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6205" w:rsidRDefault="007D6205" w:rsidP="00DD1263">
      <w:pPr>
        <w:pStyle w:val="Heading1"/>
      </w:pPr>
      <w:r>
        <w:t>Instructions</w:t>
      </w:r>
    </w:p>
    <w:p w:rsidR="003E662E" w:rsidRDefault="0002567E" w:rsidP="006A7573">
      <w:r>
        <w:t>It may be possible to send w</w:t>
      </w:r>
      <w:r w:rsidR="00824F25" w:rsidRPr="004D7415">
        <w:t xml:space="preserve">ater from construction sites into the sanitary sewer if </w:t>
      </w:r>
      <w:r w:rsidR="00824F25">
        <w:t>approved</w:t>
      </w:r>
      <w:r w:rsidR="00824F25" w:rsidRPr="004D7415">
        <w:t xml:space="preserve"> by the King County Industrial Waste Program (KCIW) and the local sewer agency.</w:t>
      </w:r>
      <w:r w:rsidR="00824F25" w:rsidRPr="004911C0">
        <w:rPr>
          <w:sz w:val="20"/>
          <w:szCs w:val="20"/>
        </w:rPr>
        <w:t xml:space="preserve"> </w:t>
      </w:r>
    </w:p>
    <w:p w:rsidR="003E662E" w:rsidRDefault="003E662E" w:rsidP="003E662E">
      <w:pPr>
        <w:pStyle w:val="Heading2"/>
      </w:pPr>
      <w:r>
        <w:t xml:space="preserve">Who needs </w:t>
      </w:r>
      <w:proofErr w:type="gramStart"/>
      <w:r>
        <w:t>approval</w:t>
      </w:r>
      <w:proofErr w:type="gramEnd"/>
    </w:p>
    <w:p w:rsidR="00824F25" w:rsidRDefault="003E662E" w:rsidP="003E662E">
      <w:r>
        <w:t>Most construction projects discharging to sanitary sewers in King County’s Wastewater Service area (including combined sewers that carry stormwater and sewage in the older parts of Seattle) need approval.</w:t>
      </w:r>
      <w:r w:rsidRPr="003E662E">
        <w:t xml:space="preserve"> </w:t>
      </w:r>
    </w:p>
    <w:p w:rsidR="003E662E" w:rsidRDefault="00824F25" w:rsidP="00C536F6">
      <w:pPr>
        <w:pStyle w:val="ListParagraph"/>
        <w:numPr>
          <w:ilvl w:val="0"/>
          <w:numId w:val="7"/>
        </w:numPr>
      </w:pPr>
      <w:r>
        <w:t>S</w:t>
      </w:r>
      <w:r w:rsidR="003E662E">
        <w:t>ingle family residential construction projects</w:t>
      </w:r>
      <w:r>
        <w:t xml:space="preserve"> should c</w:t>
      </w:r>
      <w:r w:rsidR="003E662E">
        <w:t>heck with the local city or sewer agency.</w:t>
      </w:r>
      <w:r w:rsidRPr="00824F25">
        <w:t xml:space="preserve"> </w:t>
      </w:r>
      <w:r>
        <w:t>KCIW does not require applications from</w:t>
      </w:r>
      <w:r w:rsidRPr="00824F25">
        <w:t xml:space="preserve"> </w:t>
      </w:r>
      <w:r>
        <w:t>these projects.</w:t>
      </w:r>
    </w:p>
    <w:p w:rsidR="009151F5" w:rsidDel="00CE417A" w:rsidRDefault="000C6B9E" w:rsidP="00C536F6">
      <w:pPr>
        <w:pStyle w:val="ListParagraph"/>
        <w:numPr>
          <w:ilvl w:val="0"/>
          <w:numId w:val="7"/>
        </w:numPr>
      </w:pPr>
      <w:r>
        <w:t>Projects</w:t>
      </w:r>
      <w:r w:rsidR="003E662E">
        <w:t xml:space="preserve"> discharging to </w:t>
      </w:r>
      <w:r w:rsidR="009151F5" w:rsidRPr="00796AA1" w:rsidDel="00CE417A">
        <w:t>separated storm sewers or surface water bodies</w:t>
      </w:r>
      <w:r>
        <w:t xml:space="preserve"> do not need approval from wastewater utilities</w:t>
      </w:r>
      <w:r w:rsidR="009151F5" w:rsidDel="00CE417A">
        <w:t>. Check with the appropriate entity:</w:t>
      </w:r>
    </w:p>
    <w:p w:rsidR="009151F5" w:rsidDel="00CE417A" w:rsidRDefault="009151F5" w:rsidP="00C536F6">
      <w:pPr>
        <w:pStyle w:val="ListParagraph"/>
        <w:numPr>
          <w:ilvl w:val="0"/>
          <w:numId w:val="3"/>
        </w:numPr>
      </w:pPr>
      <w:r w:rsidDel="00CE417A">
        <w:t xml:space="preserve">Contaminated site any size: Washington State </w:t>
      </w:r>
      <w:r w:rsidRPr="00C91516" w:rsidDel="00CE417A">
        <w:t>Department of Ecology</w:t>
      </w:r>
    </w:p>
    <w:p w:rsidR="009151F5" w:rsidDel="00CE417A" w:rsidRDefault="009151F5" w:rsidP="00C536F6">
      <w:pPr>
        <w:pStyle w:val="ListParagraph"/>
        <w:numPr>
          <w:ilvl w:val="0"/>
          <w:numId w:val="3"/>
        </w:numPr>
      </w:pPr>
      <w:r w:rsidDel="00CE417A">
        <w:t xml:space="preserve">Clean site more than 1 acre: Washington State </w:t>
      </w:r>
      <w:r w:rsidRPr="00C91516" w:rsidDel="00CE417A">
        <w:t>Department of Ecology</w:t>
      </w:r>
    </w:p>
    <w:p w:rsidR="009151F5" w:rsidDel="00CE417A" w:rsidRDefault="009151F5" w:rsidP="00C536F6">
      <w:pPr>
        <w:pStyle w:val="ListParagraph"/>
        <w:numPr>
          <w:ilvl w:val="0"/>
          <w:numId w:val="3"/>
        </w:numPr>
      </w:pPr>
      <w:r w:rsidDel="00CE417A">
        <w:t xml:space="preserve">Clean site less than </w:t>
      </w:r>
      <w:r w:rsidR="006B0471" w:rsidDel="00CE417A">
        <w:t>1</w:t>
      </w:r>
      <w:r w:rsidDel="00CE417A">
        <w:t xml:space="preserve"> acre: </w:t>
      </w:r>
      <w:r w:rsidR="006B0471" w:rsidDel="00CE417A">
        <w:t>Local jurisdiction’s stormw</w:t>
      </w:r>
      <w:r w:rsidDel="00CE417A">
        <w:t>ater utility</w:t>
      </w:r>
    </w:p>
    <w:p w:rsidR="00067A82" w:rsidRDefault="00293582" w:rsidP="003E30FB">
      <w:pPr>
        <w:pStyle w:val="Heading2"/>
      </w:pPr>
      <w:r>
        <w:t>How</w:t>
      </w:r>
      <w:r w:rsidR="00067A82">
        <w:t xml:space="preserve"> to get </w:t>
      </w:r>
      <w:r w:rsidR="005F2E68">
        <w:t>approval</w:t>
      </w:r>
      <w:r>
        <w:t xml:space="preserve"> </w:t>
      </w:r>
      <w:r w:rsidR="004D7415">
        <w:t>to discharge to sanitary sewers</w:t>
      </w:r>
    </w:p>
    <w:p w:rsidR="00067A82" w:rsidRDefault="00067A82" w:rsidP="00C536F6">
      <w:pPr>
        <w:pStyle w:val="ListParagraph"/>
        <w:numPr>
          <w:ilvl w:val="0"/>
          <w:numId w:val="2"/>
        </w:numPr>
        <w:spacing w:before="0" w:after="0"/>
      </w:pPr>
      <w:r>
        <w:t>Contact the local sewer agency. Confirm they accept water from construction sites.</w:t>
      </w:r>
      <w:r w:rsidR="008005E5">
        <w:t xml:space="preserve"> Confirm the location and conditions for discharging to their system.</w:t>
      </w:r>
      <w:r w:rsidRPr="001A7367">
        <w:rPr>
          <w:caps/>
        </w:rPr>
        <w:t xml:space="preserve"> </w:t>
      </w:r>
      <w:r>
        <w:rPr>
          <w:caps/>
        </w:rPr>
        <w:t>A</w:t>
      </w:r>
      <w:r>
        <w:t xml:space="preserve"> list of local agencies is available:</w:t>
      </w:r>
      <w:r w:rsidRPr="001604BC">
        <w:t xml:space="preserve"> </w:t>
      </w:r>
      <w:hyperlink r:id="rId8" w:history="1">
        <w:r w:rsidRPr="001604BC">
          <w:rPr>
            <w:rStyle w:val="Hyperlink"/>
          </w:rPr>
          <w:t>http://www.kingcounty.gov/environment/wtd/About/SewerAgencies.aspx</w:t>
        </w:r>
      </w:hyperlink>
    </w:p>
    <w:p w:rsidR="00067A82" w:rsidRDefault="00067A82" w:rsidP="00C536F6">
      <w:pPr>
        <w:pStyle w:val="ListParagraph"/>
        <w:numPr>
          <w:ilvl w:val="0"/>
          <w:numId w:val="2"/>
        </w:numPr>
        <w:spacing w:before="0" w:after="0"/>
      </w:pPr>
      <w:r>
        <w:t>Select</w:t>
      </w:r>
      <w:r w:rsidRPr="001604BC">
        <w:t xml:space="preserve"> </w:t>
      </w:r>
      <w:r>
        <w:t>your King County construction dewatering application (individual or general)</w:t>
      </w:r>
      <w:r w:rsidRPr="001604BC">
        <w:t xml:space="preserve">. </w:t>
      </w:r>
    </w:p>
    <w:p w:rsidR="0002567E" w:rsidRDefault="0023168E" w:rsidP="00C536F6">
      <w:pPr>
        <w:pStyle w:val="ListParagraph"/>
        <w:numPr>
          <w:ilvl w:val="0"/>
          <w:numId w:val="2"/>
        </w:numPr>
        <w:spacing w:before="0" w:after="0"/>
      </w:pPr>
      <w:r>
        <w:t>Download, c</w:t>
      </w:r>
      <w:r w:rsidR="00662399">
        <w:t>omplete, print and sign your application. Scan your signed application and s</w:t>
      </w:r>
      <w:r w:rsidR="0002567E" w:rsidRPr="001604BC">
        <w:t xml:space="preserve">ubmit </w:t>
      </w:r>
      <w:r w:rsidR="00662399">
        <w:t>it</w:t>
      </w:r>
      <w:r w:rsidR="0002567E" w:rsidRPr="001604BC">
        <w:t xml:space="preserve"> to King County via email: </w:t>
      </w:r>
      <w:hyperlink r:id="rId9" w:history="1">
        <w:r w:rsidR="0002567E" w:rsidRPr="001604BC">
          <w:rPr>
            <w:rStyle w:val="Hyperlink"/>
          </w:rPr>
          <w:t>info.KCIW@kingcounty.gov</w:t>
        </w:r>
      </w:hyperlink>
      <w:r w:rsidR="0002567E" w:rsidRPr="001604BC">
        <w:t xml:space="preserve">. </w:t>
      </w:r>
    </w:p>
    <w:p w:rsidR="00067A82" w:rsidRDefault="0002567E" w:rsidP="00C536F6">
      <w:pPr>
        <w:pStyle w:val="ListParagraph"/>
        <w:numPr>
          <w:ilvl w:val="0"/>
          <w:numId w:val="2"/>
        </w:numPr>
        <w:spacing w:before="0" w:after="0"/>
      </w:pPr>
      <w:r>
        <w:t xml:space="preserve">Contact </w:t>
      </w:r>
      <w:r w:rsidRPr="001604BC">
        <w:t xml:space="preserve">the local sewer agency </w:t>
      </w:r>
      <w:r>
        <w:t>for permission to connect to their system and any</w:t>
      </w:r>
      <w:r w:rsidRPr="001604BC">
        <w:t xml:space="preserve"> additional requirements</w:t>
      </w:r>
      <w:r>
        <w:t>.</w:t>
      </w:r>
      <w:r w:rsidRPr="00F71586">
        <w:t xml:space="preserve"> </w:t>
      </w:r>
    </w:p>
    <w:p w:rsidR="00C96F77" w:rsidRDefault="0034266A" w:rsidP="003E30FB">
      <w:pPr>
        <w:pStyle w:val="Heading2"/>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78pt;margin-top:4.65pt;width:159.65pt;height:108pt;z-index:251774464;mso-position-horizontal-relative:text;mso-position-vertical-relative:text">
            <v:imagedata r:id="rId10" o:title=""/>
            <w10:wrap type="square"/>
          </v:shape>
          <o:OLEObject Type="Embed" ProgID="Visio.Drawing.11" ShapeID="_x0000_s1028" DrawAspect="Content" ObjectID="_1661243117" r:id="rId11"/>
        </w:object>
      </w:r>
      <w:r w:rsidR="00A52826">
        <w:t>Select your King County application</w:t>
      </w:r>
    </w:p>
    <w:p w:rsidR="001E0BF2" w:rsidRDefault="00C96F77" w:rsidP="0027779A">
      <w:r>
        <w:t xml:space="preserve">KCIW offers two types of authorizations for discharging construction water to sanitary sewers: Individual and General. </w:t>
      </w:r>
      <w:r w:rsidR="00A52826">
        <w:t xml:space="preserve">You </w:t>
      </w:r>
      <w:r w:rsidR="00737AF9">
        <w:t>may</w:t>
      </w:r>
      <w:r w:rsidR="00A52826">
        <w:t xml:space="preserve"> use this form,</w:t>
      </w:r>
      <w:r>
        <w:t xml:space="preserve"> </w:t>
      </w:r>
      <w:r w:rsidR="00737AF9">
        <w:rPr>
          <w:i/>
        </w:rPr>
        <w:t>General</w:t>
      </w:r>
      <w:r w:rsidRPr="003E30FB">
        <w:rPr>
          <w:i/>
        </w:rPr>
        <w:t xml:space="preserve"> Authorization </w:t>
      </w:r>
      <w:r w:rsidR="001A0833" w:rsidRPr="003E30FB">
        <w:rPr>
          <w:i/>
        </w:rPr>
        <w:t>Application for Construction Dewatering</w:t>
      </w:r>
      <w:r w:rsidR="00A52826">
        <w:rPr>
          <w:i/>
        </w:rPr>
        <w:t>,</w:t>
      </w:r>
      <w:r w:rsidR="001A0833">
        <w:t xml:space="preserve"> </w:t>
      </w:r>
      <w:r w:rsidR="00737AF9">
        <w:t>if your project</w:t>
      </w:r>
      <w:r w:rsidR="00E744DC">
        <w:t xml:space="preserve"> meet</w:t>
      </w:r>
      <w:r w:rsidR="00737AF9">
        <w:t xml:space="preserve">s </w:t>
      </w:r>
      <w:proofErr w:type="gramStart"/>
      <w:r w:rsidR="00737AF9">
        <w:t>all</w:t>
      </w:r>
      <w:r>
        <w:t xml:space="preserve"> of</w:t>
      </w:r>
      <w:proofErr w:type="gramEnd"/>
      <w:r>
        <w:t xml:space="preserve"> the criteria</w:t>
      </w:r>
      <w:r w:rsidR="005B5B09">
        <w:t xml:space="preserve"> listed on page 2 and summarized here</w:t>
      </w:r>
      <w:r>
        <w:t>:</w:t>
      </w:r>
      <w:r w:rsidR="00CC0E4D" w:rsidRPr="00CC0E4D">
        <w:t xml:space="preserve"> </w:t>
      </w:r>
    </w:p>
    <w:p w:rsidR="00033EFC" w:rsidRDefault="00033EFC" w:rsidP="00C536F6">
      <w:pPr>
        <w:pStyle w:val="ListParagraph"/>
        <w:numPr>
          <w:ilvl w:val="0"/>
          <w:numId w:val="4"/>
        </w:numPr>
      </w:pPr>
      <w:r>
        <w:t>Site is</w:t>
      </w:r>
      <w:r w:rsidR="00E744DC">
        <w:t xml:space="preserve"> not </w:t>
      </w:r>
      <w:r>
        <w:t>contaminated.</w:t>
      </w:r>
    </w:p>
    <w:p w:rsidR="00033EFC" w:rsidRDefault="00033EFC" w:rsidP="00C536F6">
      <w:pPr>
        <w:pStyle w:val="ListParagraph"/>
        <w:numPr>
          <w:ilvl w:val="0"/>
          <w:numId w:val="4"/>
        </w:numPr>
      </w:pPr>
      <w:r>
        <w:t xml:space="preserve">Site is </w:t>
      </w:r>
      <w:r w:rsidR="00E744DC">
        <w:t>less</w:t>
      </w:r>
      <w:r>
        <w:t xml:space="preserve"> than 1 acre.</w:t>
      </w:r>
    </w:p>
    <w:p w:rsidR="00033EFC" w:rsidRDefault="00033EFC" w:rsidP="00C536F6">
      <w:pPr>
        <w:pStyle w:val="ListParagraph"/>
        <w:numPr>
          <w:ilvl w:val="0"/>
          <w:numId w:val="4"/>
        </w:numPr>
      </w:pPr>
      <w:r>
        <w:t xml:space="preserve">Project will discharge </w:t>
      </w:r>
      <w:r w:rsidR="00E744DC">
        <w:t>less</w:t>
      </w:r>
      <w:r>
        <w:t xml:space="preserve"> </w:t>
      </w:r>
      <w:r w:rsidR="00D44810">
        <w:t>than 25,000 gallons per day (gpd</w:t>
      </w:r>
      <w:r>
        <w:t>) to the sanitary sewer.</w:t>
      </w:r>
    </w:p>
    <w:p w:rsidR="00033EFC" w:rsidRDefault="00033EFC" w:rsidP="00C536F6">
      <w:pPr>
        <w:pStyle w:val="ListParagraph"/>
        <w:numPr>
          <w:ilvl w:val="0"/>
          <w:numId w:val="4"/>
        </w:numPr>
      </w:pPr>
      <w:r>
        <w:t xml:space="preserve">Site </w:t>
      </w:r>
      <w:r w:rsidR="00E744DC">
        <w:t>has</w:t>
      </w:r>
      <w:r>
        <w:t xml:space="preserve"> a sedimentation tank.</w:t>
      </w:r>
    </w:p>
    <w:p w:rsidR="00945AB2" w:rsidRDefault="003E662E" w:rsidP="003E30FB">
      <w:r>
        <w:t xml:space="preserve">If your project </w:t>
      </w:r>
      <w:r w:rsidR="00737AF9">
        <w:t>does not meet</w:t>
      </w:r>
      <w:r>
        <w:t xml:space="preserve"> all </w:t>
      </w:r>
      <w:r w:rsidR="00737AF9">
        <w:t xml:space="preserve">of the detailed criteria on page 2, </w:t>
      </w:r>
      <w:r>
        <w:t>y</w:t>
      </w:r>
      <w:r w:rsidR="00E744DC">
        <w:t xml:space="preserve">ou </w:t>
      </w:r>
      <w:r w:rsidR="00737AF9">
        <w:t>must</w:t>
      </w:r>
      <w:r w:rsidR="00E744DC">
        <w:t xml:space="preserve"> </w:t>
      </w:r>
      <w:r>
        <w:t>use the</w:t>
      </w:r>
      <w:r w:rsidR="00E744DC">
        <w:t xml:space="preserve"> </w:t>
      </w:r>
      <w:r w:rsidR="00737AF9">
        <w:rPr>
          <w:i/>
        </w:rPr>
        <w:t>Individual</w:t>
      </w:r>
      <w:r w:rsidR="00E744DC" w:rsidRPr="00CB34C7">
        <w:rPr>
          <w:i/>
        </w:rPr>
        <w:t xml:space="preserve"> Authorization Application for Construction Dewatering</w:t>
      </w:r>
      <w:r w:rsidR="001B71C9">
        <w:rPr>
          <w:i/>
        </w:rPr>
        <w:t xml:space="preserve">, </w:t>
      </w:r>
      <w:r w:rsidR="001B71C9">
        <w:t xml:space="preserve">available at </w:t>
      </w:r>
      <w:hyperlink r:id="rId12" w:history="1">
        <w:r w:rsidR="001B71C9" w:rsidRPr="0032350C">
          <w:rPr>
            <w:rStyle w:val="Hyperlink"/>
          </w:rPr>
          <w:t>www.kingcounty.gov/industrialwaste</w:t>
        </w:r>
      </w:hyperlink>
      <w:r w:rsidR="00945AB2" w:rsidRPr="001B71C9">
        <w:t>.</w:t>
      </w:r>
      <w:r w:rsidR="00945AB2">
        <w:t xml:space="preserve"> </w:t>
      </w:r>
      <w:r w:rsidR="002764C4">
        <w:t>Applying for a</w:t>
      </w:r>
      <w:r w:rsidR="00945AB2">
        <w:t xml:space="preserve"> General Authorization </w:t>
      </w:r>
      <w:r w:rsidR="00771B4F">
        <w:t xml:space="preserve">is easier and </w:t>
      </w:r>
      <w:r w:rsidR="00945AB2">
        <w:t>require</w:t>
      </w:r>
      <w:r w:rsidR="00771B4F">
        <w:t>s</w:t>
      </w:r>
      <w:r w:rsidR="00945AB2">
        <w:t xml:space="preserve"> less documentation </w:t>
      </w:r>
      <w:r w:rsidR="00771B4F">
        <w:t>(no exhibits) than an Individual Authorization</w:t>
      </w:r>
      <w:r w:rsidR="00C82E82">
        <w:t>. N</w:t>
      </w:r>
      <w:r w:rsidR="00771B4F">
        <w:t>o reporting is necessary once the General Authorization is approved.</w:t>
      </w:r>
    </w:p>
    <w:p w:rsidR="004E47B2" w:rsidRPr="00E65F0B" w:rsidRDefault="004E47B2" w:rsidP="004E47B2">
      <w:pPr>
        <w:pStyle w:val="Heading2"/>
      </w:pPr>
      <w:r>
        <w:t>Tips for a Successful Application</w:t>
      </w:r>
    </w:p>
    <w:p w:rsidR="00C84B39" w:rsidRDefault="00C84B39" w:rsidP="00C536F6">
      <w:pPr>
        <w:pStyle w:val="ListParagraph"/>
        <w:numPr>
          <w:ilvl w:val="0"/>
          <w:numId w:val="6"/>
        </w:numPr>
        <w:ind w:left="720"/>
      </w:pPr>
      <w:r>
        <w:t>Complete</w:t>
      </w:r>
      <w:r w:rsidRPr="00F254D3">
        <w:t xml:space="preserve"> one application for each construction site</w:t>
      </w:r>
      <w:r>
        <w:t>.</w:t>
      </w:r>
    </w:p>
    <w:p w:rsidR="00C84B39" w:rsidRPr="004E47B2" w:rsidRDefault="00C84B39" w:rsidP="00C536F6">
      <w:pPr>
        <w:pStyle w:val="ListParagraph"/>
        <w:numPr>
          <w:ilvl w:val="0"/>
          <w:numId w:val="6"/>
        </w:numPr>
        <w:ind w:left="720"/>
      </w:pPr>
      <w:r>
        <w:t>A</w:t>
      </w:r>
      <w:r w:rsidRPr="00C27006">
        <w:rPr>
          <w:bCs/>
        </w:rPr>
        <w:t>nswer all questions</w:t>
      </w:r>
      <w:r>
        <w:rPr>
          <w:bCs/>
        </w:rPr>
        <w:t xml:space="preserve">; </w:t>
      </w:r>
      <w:r w:rsidRPr="00C27006">
        <w:rPr>
          <w:bCs/>
        </w:rPr>
        <w:t>u</w:t>
      </w:r>
      <w:r w:rsidRPr="00C27006">
        <w:rPr>
          <w:rFonts w:eastAsiaTheme="minorHAnsi"/>
        </w:rPr>
        <w:t>se additional pages, if needed.</w:t>
      </w:r>
      <w:r w:rsidRPr="000A2523">
        <w:t xml:space="preserve"> </w:t>
      </w:r>
      <w:r>
        <w:t xml:space="preserve">(See </w:t>
      </w:r>
      <w:r w:rsidRPr="00F254D3">
        <w:t>the application checklist</w:t>
      </w:r>
      <w:r>
        <w:t xml:space="preserve"> on page</w:t>
      </w:r>
      <w:r w:rsidRPr="00F254D3">
        <w:t xml:space="preserve"> </w:t>
      </w:r>
      <w:r>
        <w:t xml:space="preserve">2.) </w:t>
      </w:r>
    </w:p>
    <w:p w:rsidR="00C84B39" w:rsidRPr="00F254D3" w:rsidRDefault="00C84B39" w:rsidP="00C536F6">
      <w:pPr>
        <w:numPr>
          <w:ilvl w:val="0"/>
          <w:numId w:val="6"/>
        </w:numPr>
        <w:spacing w:before="20" w:line="240" w:lineRule="exact"/>
        <w:ind w:left="720" w:right="522"/>
      </w:pPr>
      <w:r w:rsidRPr="00F254D3">
        <w:t>Make sure the authorized representative</w:t>
      </w:r>
      <w:r w:rsidR="004818AD">
        <w:t xml:space="preserve"> </w:t>
      </w:r>
      <w:r w:rsidR="00AD7978">
        <w:t xml:space="preserve">(site </w:t>
      </w:r>
      <w:r w:rsidR="004818AD">
        <w:t>owner</w:t>
      </w:r>
      <w:r w:rsidR="00AD7978">
        <w:t>)</w:t>
      </w:r>
      <w:r w:rsidRPr="00F254D3">
        <w:t xml:space="preserve"> signs this </w:t>
      </w:r>
      <w:r>
        <w:t>application</w:t>
      </w:r>
      <w:r w:rsidRPr="00F254D3">
        <w:t xml:space="preserve">. </w:t>
      </w:r>
      <w:r>
        <w:t>(See pages 3 and 4.)</w:t>
      </w:r>
    </w:p>
    <w:p w:rsidR="00F95F26" w:rsidRDefault="001B71C9" w:rsidP="00C536F6">
      <w:pPr>
        <w:pStyle w:val="ListParagraph"/>
        <w:numPr>
          <w:ilvl w:val="0"/>
          <w:numId w:val="5"/>
        </w:numPr>
      </w:pPr>
      <w:r>
        <w:t xml:space="preserve">Keep the original signed </w:t>
      </w:r>
      <w:r w:rsidR="0089412F">
        <w:t xml:space="preserve">application </w:t>
      </w:r>
      <w:r>
        <w:t>in your records until the project is complete.</w:t>
      </w:r>
    </w:p>
    <w:p w:rsidR="00F95DDA" w:rsidRPr="001B71C9" w:rsidRDefault="004D7415" w:rsidP="00C536F6">
      <w:pPr>
        <w:pStyle w:val="ListParagraph"/>
        <w:numPr>
          <w:ilvl w:val="0"/>
          <w:numId w:val="5"/>
        </w:numPr>
        <w:spacing w:before="0" w:after="0"/>
        <w:rPr>
          <w:lang w:val="fr-FR"/>
        </w:rPr>
      </w:pPr>
      <w:r>
        <w:t>For</w:t>
      </w:r>
      <w:r w:rsidRPr="004D7415">
        <w:t xml:space="preserve"> </w:t>
      </w:r>
      <w:r>
        <w:t>questions, contact</w:t>
      </w:r>
      <w:r w:rsidRPr="001B71C9">
        <w:rPr>
          <w:lang w:val="fr-FR"/>
        </w:rPr>
        <w:t xml:space="preserve"> KCIW at </w:t>
      </w:r>
      <w:hyperlink r:id="rId13" w:history="1">
        <w:r w:rsidRPr="001B71C9">
          <w:rPr>
            <w:rStyle w:val="Hyperlink"/>
            <w:color w:val="auto"/>
            <w:lang w:val="fr-FR"/>
          </w:rPr>
          <w:t>info.KCIW@kingcounty.gov</w:t>
        </w:r>
      </w:hyperlink>
      <w:r w:rsidRPr="001B71C9">
        <w:rPr>
          <w:lang w:val="fr-FR"/>
        </w:rPr>
        <w:t xml:space="preserve"> or 206-477-5300.</w:t>
      </w:r>
      <w:r w:rsidR="00F95DDA" w:rsidRPr="001B71C9">
        <w:rPr>
          <w:lang w:val="fr-FR"/>
        </w:rPr>
        <w:br w:type="page"/>
      </w:r>
    </w:p>
    <w:p w:rsidR="001D5FD1" w:rsidRDefault="001D5FD1" w:rsidP="00B641F3">
      <w:pPr>
        <w:rPr>
          <w:rStyle w:val="Heading1Char"/>
        </w:rPr>
      </w:pPr>
      <w:r w:rsidRPr="001D5FD1">
        <w:rPr>
          <w:rStyle w:val="Heading1Char"/>
        </w:rPr>
        <w:lastRenderedPageBreak/>
        <w:t xml:space="preserve">General Authorization </w:t>
      </w:r>
      <w:r w:rsidR="000B3255">
        <w:rPr>
          <w:rStyle w:val="Heading1Char"/>
        </w:rPr>
        <w:t xml:space="preserve">Eligibility </w:t>
      </w:r>
      <w:r>
        <w:rPr>
          <w:rStyle w:val="Heading1Char"/>
        </w:rPr>
        <w:t>Worksheet</w:t>
      </w:r>
      <w:r w:rsidRPr="001D5FD1">
        <w:rPr>
          <w:rStyle w:val="Heading1Char"/>
        </w:rPr>
        <w:t xml:space="preserve"> </w:t>
      </w:r>
    </w:p>
    <w:p w:rsidR="000B3255" w:rsidRDefault="000B3255" w:rsidP="000B3255">
      <w:r>
        <w:t>Check all that apply.</w:t>
      </w:r>
    </w:p>
    <w:p w:rsidR="005A7CF5" w:rsidRPr="003E30FB" w:rsidRDefault="001D5FD1" w:rsidP="003E30FB">
      <w:pPr>
        <w:jc w:val="center"/>
        <w:rPr>
          <w:b/>
        </w:rPr>
      </w:pPr>
      <w:r>
        <w:rPr>
          <w:rFonts w:ascii="Arial" w:hAnsi="Arial" w:cs="Arial"/>
          <w:b/>
          <w:sz w:val="20"/>
        </w:rPr>
        <w:t>Detailed Criteria for</w:t>
      </w:r>
      <w:r w:rsidR="002764C4">
        <w:rPr>
          <w:rFonts w:ascii="Arial" w:hAnsi="Arial" w:cs="Arial"/>
          <w:b/>
          <w:sz w:val="20"/>
        </w:rPr>
        <w:t xml:space="preserve"> </w:t>
      </w:r>
      <w:r>
        <w:rPr>
          <w:rFonts w:ascii="Arial" w:hAnsi="Arial" w:cs="Arial"/>
          <w:b/>
          <w:sz w:val="20"/>
        </w:rPr>
        <w:t>General</w:t>
      </w:r>
      <w:r w:rsidR="002764C4" w:rsidRPr="009A5E2E">
        <w:rPr>
          <w:rFonts w:ascii="Arial" w:hAnsi="Arial" w:cs="Arial"/>
          <w:b/>
          <w:sz w:val="20"/>
        </w:rPr>
        <w:t xml:space="preserve"> Authorization </w:t>
      </w:r>
      <w:r>
        <w:rPr>
          <w:rFonts w:ascii="Arial" w:hAnsi="Arial" w:cs="Arial"/>
          <w:b/>
          <w:sz w:val="20"/>
        </w:rPr>
        <w:t>for Construction Dewatering</w:t>
      </w:r>
    </w:p>
    <w:tbl>
      <w:tblPr>
        <w:tblStyle w:val="TableGrid"/>
        <w:tblW w:w="0" w:type="auto"/>
        <w:tblLayout w:type="fixed"/>
        <w:tblLook w:val="04A0" w:firstRow="1" w:lastRow="0" w:firstColumn="1" w:lastColumn="0" w:noHBand="0" w:noVBand="1"/>
      </w:tblPr>
      <w:tblGrid>
        <w:gridCol w:w="9738"/>
        <w:gridCol w:w="1278"/>
      </w:tblGrid>
      <w:tr w:rsidR="009A7F74" w:rsidRPr="009A7F74" w:rsidTr="000B3255">
        <w:trPr>
          <w:trHeight w:val="350"/>
        </w:trPr>
        <w:tc>
          <w:tcPr>
            <w:tcW w:w="9738" w:type="dxa"/>
            <w:shd w:val="clear" w:color="auto" w:fill="EEECE1" w:themeFill="background2"/>
          </w:tcPr>
          <w:p w:rsidR="009A7F74" w:rsidRPr="003E30FB" w:rsidRDefault="000B3255" w:rsidP="000B3255">
            <w:pPr>
              <w:autoSpaceDE w:val="0"/>
              <w:autoSpaceDN w:val="0"/>
              <w:adjustRightInd w:val="0"/>
              <w:rPr>
                <w:rFonts w:ascii="Arial" w:hAnsi="Arial" w:cs="Arial"/>
                <w:b/>
                <w:sz w:val="18"/>
              </w:rPr>
            </w:pPr>
            <w:r>
              <w:rPr>
                <w:rFonts w:ascii="Arial" w:hAnsi="Arial" w:cs="Arial"/>
                <w:b/>
                <w:sz w:val="18"/>
              </w:rPr>
              <w:t xml:space="preserve">Criteria </w:t>
            </w:r>
          </w:p>
        </w:tc>
        <w:tc>
          <w:tcPr>
            <w:tcW w:w="1278" w:type="dxa"/>
            <w:shd w:val="clear" w:color="auto" w:fill="EEECE1" w:themeFill="background2"/>
          </w:tcPr>
          <w:p w:rsidR="009A7F74" w:rsidRPr="003E30FB" w:rsidRDefault="003F6F4C" w:rsidP="0055402C">
            <w:pPr>
              <w:autoSpaceDE w:val="0"/>
              <w:autoSpaceDN w:val="0"/>
              <w:adjustRightInd w:val="0"/>
              <w:rPr>
                <w:rFonts w:ascii="Arial" w:hAnsi="Arial" w:cs="Arial"/>
                <w:b/>
                <w:sz w:val="18"/>
              </w:rPr>
            </w:pPr>
            <w:r>
              <w:rPr>
                <w:rFonts w:ascii="Arial" w:hAnsi="Arial" w:cs="Arial"/>
                <w:b/>
                <w:sz w:val="18"/>
              </w:rPr>
              <w:t xml:space="preserve">Check if </w:t>
            </w:r>
            <w:r w:rsidR="000B3255">
              <w:rPr>
                <w:rFonts w:ascii="Arial" w:hAnsi="Arial" w:cs="Arial"/>
                <w:b/>
                <w:sz w:val="18"/>
              </w:rPr>
              <w:t>project meets criteria</w:t>
            </w:r>
          </w:p>
        </w:tc>
      </w:tr>
      <w:tr w:rsidR="00E31584" w:rsidRPr="009A7F74" w:rsidTr="000B3255">
        <w:trPr>
          <w:trHeight w:val="350"/>
        </w:trPr>
        <w:tc>
          <w:tcPr>
            <w:tcW w:w="9738" w:type="dxa"/>
          </w:tcPr>
          <w:p w:rsidR="00E31584" w:rsidRPr="001C7F7D" w:rsidRDefault="001D5FD1" w:rsidP="005156E7">
            <w:pPr>
              <w:rPr>
                <w:rFonts w:ascii="Arial" w:hAnsi="Arial" w:cs="Arial"/>
                <w:sz w:val="18"/>
              </w:rPr>
            </w:pPr>
            <w:r w:rsidRPr="005156E7">
              <w:rPr>
                <w:rFonts w:ascii="Arial" w:hAnsi="Arial" w:cs="Arial"/>
                <w:sz w:val="18"/>
                <w:szCs w:val="18"/>
              </w:rPr>
              <w:t>The daily discharge volume to sewer system will be less than 25,000 gallons per day (gpd)</w:t>
            </w:r>
            <w:r w:rsidR="003F6F4C">
              <w:rPr>
                <w:rFonts w:ascii="Arial" w:hAnsi="Arial" w:cs="Arial"/>
                <w:sz w:val="18"/>
                <w:szCs w:val="18"/>
              </w:rPr>
              <w:t>.</w:t>
            </w:r>
          </w:p>
        </w:tc>
        <w:tc>
          <w:tcPr>
            <w:tcW w:w="1278" w:type="dxa"/>
          </w:tcPr>
          <w:p w:rsidR="00E31584" w:rsidRPr="001C7F7D" w:rsidRDefault="0034266A" w:rsidP="00E518EE">
            <w:pPr>
              <w:autoSpaceDE w:val="0"/>
              <w:autoSpaceDN w:val="0"/>
              <w:adjustRightInd w:val="0"/>
              <w:rPr>
                <w:rFonts w:ascii="Arial" w:hAnsi="Arial" w:cs="Arial"/>
                <w:sz w:val="18"/>
              </w:rPr>
            </w:pPr>
            <w:sdt>
              <w:sdtPr>
                <w:rPr>
                  <w:rFonts w:ascii="MS Gothic" w:eastAsia="MS Gothic" w:hAnsi="MS Gothic"/>
                </w:rPr>
                <w:id w:val="1193350303"/>
                <w14:checkbox>
                  <w14:checked w14:val="0"/>
                  <w14:checkedState w14:val="2612" w14:font="MS Gothic"/>
                  <w14:uncheckedState w14:val="2610" w14:font="MS Gothic"/>
                </w14:checkbox>
              </w:sdtPr>
              <w:sdtEndPr/>
              <w:sdtContent>
                <w:r w:rsidR="00BE50C4">
                  <w:rPr>
                    <w:rFonts w:ascii="MS Gothic" w:eastAsia="MS Gothic" w:hAnsi="MS Gothic" w:hint="eastAsia"/>
                  </w:rPr>
                  <w:t>☐</w:t>
                </w:r>
              </w:sdtContent>
            </w:sdt>
          </w:p>
        </w:tc>
      </w:tr>
      <w:tr w:rsidR="00E31584" w:rsidRPr="009A7F74" w:rsidTr="000B3255">
        <w:trPr>
          <w:trHeight w:val="350"/>
        </w:trPr>
        <w:tc>
          <w:tcPr>
            <w:tcW w:w="9738" w:type="dxa"/>
          </w:tcPr>
          <w:p w:rsidR="00E31584" w:rsidRPr="005156E7" w:rsidRDefault="005156E7" w:rsidP="005156E7">
            <w:pPr>
              <w:rPr>
                <w:rFonts w:ascii="Arial" w:hAnsi="Arial" w:cs="Arial"/>
                <w:sz w:val="18"/>
                <w:szCs w:val="18"/>
              </w:rPr>
            </w:pPr>
            <w:r w:rsidRPr="005156E7">
              <w:rPr>
                <w:rFonts w:ascii="Arial" w:hAnsi="Arial" w:cs="Arial"/>
                <w:sz w:val="18"/>
                <w:szCs w:val="18"/>
              </w:rPr>
              <w:t xml:space="preserve">There are no known </w:t>
            </w:r>
            <w:r w:rsidR="00E700B8">
              <w:rPr>
                <w:rFonts w:ascii="Arial" w:hAnsi="Arial" w:cs="Arial"/>
                <w:sz w:val="18"/>
                <w:szCs w:val="18"/>
              </w:rPr>
              <w:t xml:space="preserve">chemical </w:t>
            </w:r>
            <w:r w:rsidRPr="005156E7">
              <w:rPr>
                <w:rFonts w:ascii="Arial" w:hAnsi="Arial" w:cs="Arial"/>
                <w:sz w:val="18"/>
                <w:szCs w:val="18"/>
              </w:rPr>
              <w:t>contaminants found at the site.</w:t>
            </w:r>
          </w:p>
        </w:tc>
        <w:tc>
          <w:tcPr>
            <w:tcW w:w="1278" w:type="dxa"/>
          </w:tcPr>
          <w:p w:rsidR="00E31584" w:rsidRPr="003E30FB" w:rsidRDefault="0034266A" w:rsidP="00EF5194">
            <w:pPr>
              <w:rPr>
                <w:rFonts w:ascii="Arial" w:hAnsi="Arial" w:cs="Arial"/>
                <w:sz w:val="18"/>
              </w:rPr>
            </w:pPr>
            <w:sdt>
              <w:sdtPr>
                <w:rPr>
                  <w:rFonts w:ascii="MS Gothic" w:eastAsia="MS Gothic" w:hAnsi="MS Gothic"/>
                </w:rPr>
                <w:id w:val="-1345785172"/>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rsidTr="000B3255">
        <w:trPr>
          <w:trHeight w:val="350"/>
        </w:trPr>
        <w:tc>
          <w:tcPr>
            <w:tcW w:w="9738" w:type="dxa"/>
          </w:tcPr>
          <w:p w:rsidR="00E31584" w:rsidRPr="005156E7" w:rsidRDefault="005156E7" w:rsidP="00E700B8">
            <w:pPr>
              <w:rPr>
                <w:rFonts w:ascii="Arial" w:hAnsi="Arial" w:cs="Arial"/>
                <w:sz w:val="18"/>
                <w:szCs w:val="18"/>
              </w:rPr>
            </w:pPr>
            <w:r w:rsidRPr="005156E7">
              <w:rPr>
                <w:rFonts w:ascii="Arial" w:hAnsi="Arial" w:cs="Arial"/>
                <w:sz w:val="18"/>
                <w:szCs w:val="18"/>
              </w:rPr>
              <w:t>The surface area generating stormwater from construction activities does not exceed one acre in aggregate for the site.</w:t>
            </w:r>
          </w:p>
        </w:tc>
        <w:tc>
          <w:tcPr>
            <w:tcW w:w="1278" w:type="dxa"/>
          </w:tcPr>
          <w:p w:rsidR="00E31584" w:rsidRPr="003E30FB" w:rsidRDefault="0034266A" w:rsidP="00EF5194">
            <w:pPr>
              <w:autoSpaceDE w:val="0"/>
              <w:autoSpaceDN w:val="0"/>
              <w:adjustRightInd w:val="0"/>
              <w:rPr>
                <w:rFonts w:ascii="Arial" w:hAnsi="Arial" w:cs="Arial"/>
                <w:sz w:val="18"/>
              </w:rPr>
            </w:pPr>
            <w:sdt>
              <w:sdtPr>
                <w:rPr>
                  <w:rFonts w:ascii="MS Gothic" w:eastAsia="MS Gothic" w:hAnsi="MS Gothic"/>
                </w:rPr>
                <w:id w:val="-2049835217"/>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rsidTr="000B3255">
        <w:trPr>
          <w:trHeight w:val="350"/>
        </w:trPr>
        <w:tc>
          <w:tcPr>
            <w:tcW w:w="9738" w:type="dxa"/>
          </w:tcPr>
          <w:p w:rsidR="005156E7" w:rsidRPr="005156E7" w:rsidRDefault="005156E7" w:rsidP="005156E7">
            <w:pPr>
              <w:rPr>
                <w:rFonts w:ascii="Arial" w:hAnsi="Arial" w:cs="Arial"/>
                <w:sz w:val="18"/>
                <w:szCs w:val="18"/>
              </w:rPr>
            </w:pPr>
            <w:r w:rsidRPr="005156E7">
              <w:rPr>
                <w:rFonts w:ascii="Arial" w:hAnsi="Arial" w:cs="Arial"/>
                <w:sz w:val="18"/>
                <w:szCs w:val="18"/>
              </w:rPr>
              <w:t xml:space="preserve">A construction dewatering treatment system will be installed at the site that meets the </w:t>
            </w:r>
            <w:hyperlink r:id="rId14" w:history="1">
              <w:r w:rsidRPr="005156E7">
                <w:rPr>
                  <w:rStyle w:val="Hyperlink"/>
                  <w:rFonts w:ascii="Arial" w:hAnsi="Arial" w:cs="Arial"/>
                  <w:bCs/>
                  <w:kern w:val="36"/>
                  <w:sz w:val="18"/>
                  <w:szCs w:val="18"/>
                </w:rPr>
                <w:t>King County Minimum Standards for Sedimentation Tanks</w:t>
              </w:r>
            </w:hyperlink>
            <w:r w:rsidRPr="005156E7">
              <w:rPr>
                <w:rFonts w:ascii="Arial" w:hAnsi="Arial" w:cs="Arial"/>
                <w:bCs/>
                <w:kern w:val="36"/>
                <w:sz w:val="18"/>
                <w:szCs w:val="18"/>
              </w:rPr>
              <w:t xml:space="preserve">. </w:t>
            </w:r>
            <w:r w:rsidRPr="005156E7">
              <w:rPr>
                <w:rFonts w:ascii="Arial" w:hAnsi="Arial" w:cs="Arial"/>
                <w:sz w:val="18"/>
                <w:szCs w:val="18"/>
              </w:rPr>
              <w:t>The system will use one of the following two sedimentation tank options:</w:t>
            </w:r>
          </w:p>
          <w:p w:rsidR="005156E7" w:rsidRPr="005156E7" w:rsidRDefault="005156E7" w:rsidP="00C536F6">
            <w:pPr>
              <w:pStyle w:val="ListParagraph"/>
              <w:numPr>
                <w:ilvl w:val="0"/>
                <w:numId w:val="9"/>
              </w:numPr>
              <w:spacing w:before="0" w:after="0"/>
              <w:rPr>
                <w:rFonts w:ascii="Arial" w:hAnsi="Arial" w:cs="Arial"/>
                <w:sz w:val="18"/>
                <w:szCs w:val="18"/>
              </w:rPr>
            </w:pPr>
            <w:r w:rsidRPr="005156E7">
              <w:rPr>
                <w:rFonts w:ascii="Arial" w:hAnsi="Arial" w:cs="Arial"/>
                <w:sz w:val="18"/>
                <w:szCs w:val="18"/>
              </w:rPr>
              <w:t xml:space="preserve">Flow-through discharge: Use a rectangular sedimentation tank with a </w:t>
            </w:r>
            <w:proofErr w:type="gramStart"/>
            <w:r w:rsidRPr="005156E7">
              <w:rPr>
                <w:rFonts w:ascii="Arial" w:hAnsi="Arial" w:cs="Arial"/>
                <w:sz w:val="18"/>
                <w:szCs w:val="18"/>
              </w:rPr>
              <w:t>flow-rate</w:t>
            </w:r>
            <w:proofErr w:type="gramEnd"/>
            <w:r w:rsidRPr="005156E7">
              <w:rPr>
                <w:rFonts w:ascii="Arial" w:hAnsi="Arial" w:cs="Arial"/>
                <w:sz w:val="18"/>
                <w:szCs w:val="18"/>
              </w:rPr>
              <w:t xml:space="preserve"> restricted to provide a 90 minute hydraulic retention time. </w:t>
            </w:r>
          </w:p>
          <w:p w:rsidR="005156E7" w:rsidRPr="005156E7" w:rsidRDefault="005156E7" w:rsidP="00C536F6">
            <w:pPr>
              <w:pStyle w:val="ListParagraph"/>
              <w:numPr>
                <w:ilvl w:val="1"/>
                <w:numId w:val="9"/>
              </w:numPr>
              <w:spacing w:before="0" w:after="0"/>
              <w:rPr>
                <w:rFonts w:ascii="Arial" w:hAnsi="Arial" w:cs="Arial"/>
                <w:sz w:val="18"/>
                <w:szCs w:val="18"/>
              </w:rPr>
            </w:pPr>
            <w:r w:rsidRPr="005156E7">
              <w:rPr>
                <w:rFonts w:ascii="Arial" w:hAnsi="Arial" w:cs="Arial"/>
                <w:sz w:val="18"/>
                <w:szCs w:val="18"/>
              </w:rPr>
              <w:t>For example</w:t>
            </w:r>
            <w:r w:rsidRPr="005156E7">
              <w:rPr>
                <w:rFonts w:ascii="Arial" w:hAnsi="Arial" w:cs="Arial"/>
                <w:b/>
                <w:sz w:val="18"/>
                <w:szCs w:val="18"/>
              </w:rPr>
              <w:t>:</w:t>
            </w:r>
            <w:r w:rsidRPr="005156E7">
              <w:rPr>
                <w:rFonts w:ascii="Arial" w:hAnsi="Arial" w:cs="Arial"/>
                <w:sz w:val="18"/>
                <w:szCs w:val="18"/>
              </w:rPr>
              <w:t xml:space="preserve"> If the flow rate is 200 gallons per minute, use one </w:t>
            </w:r>
            <w:proofErr w:type="gramStart"/>
            <w:r w:rsidRPr="005156E7">
              <w:rPr>
                <w:rFonts w:ascii="Arial" w:hAnsi="Arial" w:cs="Arial"/>
                <w:sz w:val="18"/>
                <w:szCs w:val="18"/>
              </w:rPr>
              <w:t>18,000 gallon</w:t>
            </w:r>
            <w:proofErr w:type="gramEnd"/>
            <w:r w:rsidRPr="005156E7">
              <w:rPr>
                <w:rFonts w:ascii="Arial" w:hAnsi="Arial" w:cs="Arial"/>
                <w:sz w:val="18"/>
                <w:szCs w:val="18"/>
              </w:rPr>
              <w:t xml:space="preserve"> tank to provide 90 minute hydraulic retention time (18,000 gal / 200 gal/min = 90 minute hydraulic retention time).</w:t>
            </w:r>
          </w:p>
          <w:p w:rsidR="005156E7" w:rsidRPr="005156E7" w:rsidRDefault="005156E7" w:rsidP="00C536F6">
            <w:pPr>
              <w:pStyle w:val="ListParagraph"/>
              <w:numPr>
                <w:ilvl w:val="1"/>
                <w:numId w:val="9"/>
              </w:numPr>
              <w:spacing w:before="0" w:after="0"/>
              <w:rPr>
                <w:rFonts w:ascii="Arial" w:hAnsi="Arial" w:cs="Arial"/>
                <w:sz w:val="18"/>
                <w:szCs w:val="18"/>
              </w:rPr>
            </w:pPr>
            <w:r w:rsidRPr="005156E7">
              <w:rPr>
                <w:rFonts w:ascii="Arial" w:hAnsi="Arial" w:cs="Arial"/>
                <w:sz w:val="18"/>
                <w:szCs w:val="18"/>
              </w:rPr>
              <w:t xml:space="preserve">If water is pumped from the tank, the volume of the tank is based on the level of the pump intake. Under no circumstances will the pump intake be lower than one-half of the tank height. </w:t>
            </w:r>
          </w:p>
          <w:p w:rsidR="005156E7" w:rsidRPr="005156E7" w:rsidRDefault="005156E7" w:rsidP="00C536F6">
            <w:pPr>
              <w:pStyle w:val="ListParagraph"/>
              <w:numPr>
                <w:ilvl w:val="0"/>
                <w:numId w:val="9"/>
              </w:numPr>
              <w:spacing w:before="0" w:after="0"/>
              <w:rPr>
                <w:rFonts w:ascii="Arial" w:hAnsi="Arial" w:cs="Arial"/>
                <w:sz w:val="18"/>
                <w:szCs w:val="18"/>
              </w:rPr>
            </w:pPr>
            <w:r w:rsidRPr="005156E7">
              <w:rPr>
                <w:rFonts w:ascii="Arial" w:hAnsi="Arial" w:cs="Arial"/>
                <w:sz w:val="18"/>
                <w:szCs w:val="18"/>
              </w:rPr>
              <w:t>Batch discharge: Use a circular sedimentation tank with a minimum volume of 5,000 gallons. This tank may process a maximum of five batch discharges per day. The project will allow at least one hour of quiescent (undisturbed) settling in the tank prior to discharge to the sewer.</w:t>
            </w:r>
          </w:p>
          <w:p w:rsidR="00E31584" w:rsidRPr="005156E7" w:rsidRDefault="005156E7" w:rsidP="005156E7">
            <w:pPr>
              <w:rPr>
                <w:rFonts w:ascii="Arial" w:hAnsi="Arial" w:cs="Arial"/>
                <w:sz w:val="18"/>
                <w:szCs w:val="18"/>
              </w:rPr>
            </w:pPr>
            <w:r w:rsidRPr="005156E7">
              <w:rPr>
                <w:rFonts w:ascii="Arial" w:hAnsi="Arial" w:cs="Arial"/>
                <w:sz w:val="18"/>
                <w:szCs w:val="18"/>
              </w:rPr>
              <w:t xml:space="preserve">See this webpage for details: </w:t>
            </w:r>
            <w:hyperlink r:id="rId15" w:history="1">
              <w:r w:rsidRPr="005156E7">
                <w:rPr>
                  <w:rStyle w:val="Hyperlink"/>
                  <w:rFonts w:ascii="Arial" w:hAnsi="Arial" w:cs="Arial"/>
                  <w:sz w:val="18"/>
                  <w:szCs w:val="18"/>
                </w:rPr>
                <w:t>http://www.kingcounty.gov/environment/wastewater/IndustrialWaste/GettingDischargeApproval/Construction/Sedimentation_tanks.aspx</w:t>
              </w:r>
            </w:hyperlink>
          </w:p>
        </w:tc>
        <w:tc>
          <w:tcPr>
            <w:tcW w:w="1278" w:type="dxa"/>
          </w:tcPr>
          <w:p w:rsidR="00E31584" w:rsidRPr="003E30FB" w:rsidRDefault="0034266A" w:rsidP="00EF5194">
            <w:pPr>
              <w:autoSpaceDE w:val="0"/>
              <w:autoSpaceDN w:val="0"/>
              <w:adjustRightInd w:val="0"/>
              <w:rPr>
                <w:rFonts w:ascii="Arial" w:hAnsi="Arial" w:cs="Arial"/>
                <w:sz w:val="18"/>
              </w:rPr>
            </w:pPr>
            <w:sdt>
              <w:sdtPr>
                <w:rPr>
                  <w:rFonts w:ascii="MS Gothic" w:eastAsia="MS Gothic" w:hAnsi="MS Gothic"/>
                </w:rPr>
                <w:id w:val="-889877406"/>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rsidTr="000B3255">
        <w:tc>
          <w:tcPr>
            <w:tcW w:w="9738" w:type="dxa"/>
          </w:tcPr>
          <w:p w:rsidR="00E31584" w:rsidRPr="005156E7" w:rsidRDefault="005156E7" w:rsidP="000B3255">
            <w:pPr>
              <w:rPr>
                <w:rFonts w:ascii="Arial" w:hAnsi="Arial" w:cs="Arial"/>
                <w:sz w:val="18"/>
                <w:szCs w:val="18"/>
              </w:rPr>
            </w:pPr>
            <w:r w:rsidRPr="005156E7">
              <w:rPr>
                <w:rFonts w:ascii="Arial" w:hAnsi="Arial" w:cs="Arial"/>
                <w:sz w:val="18"/>
                <w:szCs w:val="18"/>
              </w:rPr>
              <w:t>The flow rate will not be greater than 200 gallons per minute.</w:t>
            </w:r>
          </w:p>
        </w:tc>
        <w:tc>
          <w:tcPr>
            <w:tcW w:w="1278" w:type="dxa"/>
          </w:tcPr>
          <w:p w:rsidR="00E31584" w:rsidRPr="003E30FB" w:rsidRDefault="0034266A" w:rsidP="00EF5194">
            <w:pPr>
              <w:rPr>
                <w:rFonts w:ascii="Arial" w:hAnsi="Arial" w:cs="Arial"/>
                <w:sz w:val="18"/>
              </w:rPr>
            </w:pPr>
            <w:sdt>
              <w:sdtPr>
                <w:rPr>
                  <w:rFonts w:ascii="MS Gothic" w:eastAsia="MS Gothic" w:hAnsi="MS Gothic"/>
                </w:rPr>
                <w:id w:val="1527217438"/>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rsidTr="000B3255">
        <w:tc>
          <w:tcPr>
            <w:tcW w:w="9738" w:type="dxa"/>
          </w:tcPr>
          <w:p w:rsidR="00E31584" w:rsidRPr="005156E7" w:rsidRDefault="005156E7" w:rsidP="00385BF7">
            <w:pPr>
              <w:rPr>
                <w:rFonts w:ascii="Arial" w:hAnsi="Arial" w:cs="Arial"/>
                <w:sz w:val="18"/>
                <w:szCs w:val="18"/>
              </w:rPr>
            </w:pPr>
            <w:r w:rsidRPr="005156E7">
              <w:rPr>
                <w:rFonts w:ascii="Arial" w:hAnsi="Arial" w:cs="Arial"/>
                <w:sz w:val="18"/>
                <w:szCs w:val="18"/>
              </w:rPr>
              <w:t>The following will be checked daily</w:t>
            </w:r>
            <w:r w:rsidR="00E700B8">
              <w:rPr>
                <w:rFonts w:ascii="Arial" w:hAnsi="Arial" w:cs="Arial"/>
                <w:sz w:val="18"/>
                <w:szCs w:val="18"/>
              </w:rPr>
              <w:t xml:space="preserve"> and recorded. Records will be available during inspections.</w:t>
            </w:r>
          </w:p>
          <w:p w:rsidR="005156E7" w:rsidRPr="005156E7" w:rsidRDefault="005156E7" w:rsidP="00C536F6">
            <w:pPr>
              <w:pStyle w:val="ListParagraph"/>
              <w:numPr>
                <w:ilvl w:val="0"/>
                <w:numId w:val="8"/>
              </w:numPr>
              <w:rPr>
                <w:rFonts w:ascii="Arial" w:hAnsi="Arial" w:cs="Arial"/>
                <w:iCs/>
                <w:sz w:val="18"/>
                <w:szCs w:val="18"/>
              </w:rPr>
            </w:pPr>
            <w:r w:rsidRPr="005156E7">
              <w:rPr>
                <w:rFonts w:ascii="Arial" w:hAnsi="Arial" w:cs="Arial"/>
                <w:iCs/>
                <w:sz w:val="18"/>
                <w:szCs w:val="18"/>
              </w:rPr>
              <w:t>Discharge volume</w:t>
            </w:r>
          </w:p>
          <w:p w:rsidR="005156E7" w:rsidRPr="005156E7" w:rsidRDefault="005156E7" w:rsidP="00C536F6">
            <w:pPr>
              <w:pStyle w:val="ListParagraph"/>
              <w:numPr>
                <w:ilvl w:val="0"/>
                <w:numId w:val="8"/>
              </w:numPr>
              <w:rPr>
                <w:rFonts w:ascii="Arial" w:hAnsi="Arial" w:cs="Arial"/>
                <w:iCs/>
                <w:sz w:val="18"/>
                <w:szCs w:val="18"/>
              </w:rPr>
            </w:pPr>
            <w:r w:rsidRPr="005156E7">
              <w:rPr>
                <w:rFonts w:ascii="Arial" w:hAnsi="Arial" w:cs="Arial"/>
                <w:iCs/>
                <w:sz w:val="18"/>
                <w:szCs w:val="18"/>
              </w:rPr>
              <w:t>Discharge rate</w:t>
            </w:r>
          </w:p>
          <w:p w:rsidR="005156E7" w:rsidRPr="005156E7" w:rsidRDefault="005156E7" w:rsidP="00C536F6">
            <w:pPr>
              <w:pStyle w:val="ListParagraph"/>
              <w:numPr>
                <w:ilvl w:val="0"/>
                <w:numId w:val="8"/>
              </w:numPr>
              <w:rPr>
                <w:rFonts w:ascii="Arial" w:hAnsi="Arial" w:cs="Arial"/>
                <w:iCs/>
                <w:sz w:val="18"/>
                <w:szCs w:val="18"/>
              </w:rPr>
            </w:pPr>
            <w:r w:rsidRPr="005156E7">
              <w:rPr>
                <w:rFonts w:ascii="Arial" w:hAnsi="Arial" w:cs="Arial"/>
                <w:iCs/>
                <w:sz w:val="18"/>
                <w:szCs w:val="18"/>
              </w:rPr>
              <w:t>Settleable solids</w:t>
            </w:r>
          </w:p>
          <w:p w:rsidR="005156E7" w:rsidRPr="005156E7" w:rsidRDefault="005156E7" w:rsidP="00C536F6">
            <w:pPr>
              <w:pStyle w:val="ListParagraph"/>
              <w:numPr>
                <w:ilvl w:val="0"/>
                <w:numId w:val="8"/>
              </w:numPr>
              <w:rPr>
                <w:rFonts w:ascii="Arial" w:hAnsi="Arial" w:cs="Arial"/>
                <w:sz w:val="18"/>
                <w:szCs w:val="18"/>
              </w:rPr>
            </w:pPr>
            <w:r w:rsidRPr="005156E7">
              <w:rPr>
                <w:rFonts w:ascii="Arial" w:hAnsi="Arial" w:cs="Arial"/>
                <w:sz w:val="18"/>
                <w:szCs w:val="18"/>
              </w:rPr>
              <w:t>In-tank settled solids levels</w:t>
            </w:r>
          </w:p>
        </w:tc>
        <w:tc>
          <w:tcPr>
            <w:tcW w:w="1278" w:type="dxa"/>
          </w:tcPr>
          <w:p w:rsidR="00E31584" w:rsidRPr="003E30FB" w:rsidRDefault="0034266A" w:rsidP="00EF5194">
            <w:pPr>
              <w:rPr>
                <w:rFonts w:ascii="Arial" w:hAnsi="Arial" w:cs="Arial"/>
                <w:sz w:val="18"/>
              </w:rPr>
            </w:pPr>
            <w:sdt>
              <w:sdtPr>
                <w:rPr>
                  <w:rFonts w:ascii="MS Gothic" w:eastAsia="MS Gothic" w:hAnsi="MS Gothic"/>
                </w:rPr>
                <w:id w:val="-1575115960"/>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r w:rsidR="00E31584" w:rsidRPr="009A7F74" w:rsidTr="000B3255">
        <w:tc>
          <w:tcPr>
            <w:tcW w:w="9738" w:type="dxa"/>
          </w:tcPr>
          <w:p w:rsidR="00E31584" w:rsidRDefault="005156E7" w:rsidP="004818AD">
            <w:pPr>
              <w:rPr>
                <w:rFonts w:ascii="Arial" w:hAnsi="Arial" w:cs="Arial"/>
                <w:sz w:val="18"/>
                <w:szCs w:val="18"/>
              </w:rPr>
            </w:pPr>
            <w:r w:rsidRPr="005156E7">
              <w:rPr>
                <w:rFonts w:ascii="Arial" w:hAnsi="Arial" w:cs="Arial"/>
                <w:sz w:val="18"/>
                <w:szCs w:val="18"/>
              </w:rPr>
              <w:t>The project has approval from the local sewer agency to connect to the sewer before discharging.</w:t>
            </w:r>
            <w:r w:rsidR="00D523CD">
              <w:rPr>
                <w:rFonts w:ascii="Arial" w:hAnsi="Arial" w:cs="Arial"/>
                <w:sz w:val="18"/>
                <w:szCs w:val="18"/>
              </w:rPr>
              <w:t xml:space="preserve"> </w:t>
            </w:r>
          </w:p>
          <w:p w:rsidR="00D523CD" w:rsidRDefault="00D523CD" w:rsidP="004818AD">
            <w:pPr>
              <w:rPr>
                <w:rFonts w:ascii="Arial" w:hAnsi="Arial" w:cs="Arial"/>
                <w:sz w:val="18"/>
                <w:szCs w:val="18"/>
              </w:rPr>
            </w:pPr>
            <w:r>
              <w:rPr>
                <w:rFonts w:ascii="Arial" w:hAnsi="Arial" w:cs="Arial"/>
                <w:sz w:val="18"/>
                <w:szCs w:val="18"/>
              </w:rPr>
              <w:t>The Local Sewer Agency (LSA) Contact Name: _____________________________</w:t>
            </w:r>
          </w:p>
          <w:p w:rsidR="00B37194" w:rsidRDefault="00D523CD" w:rsidP="004818AD">
            <w:pPr>
              <w:rPr>
                <w:rFonts w:ascii="Arial" w:hAnsi="Arial" w:cs="Arial"/>
                <w:sz w:val="18"/>
                <w:szCs w:val="18"/>
              </w:rPr>
            </w:pPr>
            <w:r>
              <w:rPr>
                <w:rFonts w:ascii="Arial" w:hAnsi="Arial" w:cs="Arial"/>
                <w:sz w:val="18"/>
                <w:szCs w:val="18"/>
              </w:rPr>
              <w:t xml:space="preserve">                                                                  Date: _____________________________</w:t>
            </w:r>
          </w:p>
          <w:p w:rsidR="00D523CD" w:rsidRPr="005156E7" w:rsidRDefault="00D523CD" w:rsidP="004818AD">
            <w:pPr>
              <w:rPr>
                <w:rFonts w:ascii="Arial" w:hAnsi="Arial" w:cs="Arial"/>
                <w:sz w:val="18"/>
                <w:szCs w:val="18"/>
              </w:rPr>
            </w:pPr>
            <w:r>
              <w:rPr>
                <w:rFonts w:ascii="Arial" w:hAnsi="Arial" w:cs="Arial"/>
                <w:sz w:val="18"/>
                <w:szCs w:val="18"/>
              </w:rPr>
              <w:t>Approved Discharge Rate</w:t>
            </w:r>
            <w:r w:rsidR="00B37194">
              <w:rPr>
                <w:rFonts w:ascii="Arial" w:hAnsi="Arial" w:cs="Arial"/>
                <w:sz w:val="18"/>
                <w:szCs w:val="18"/>
              </w:rPr>
              <w:t xml:space="preserve"> (gallons per minute)</w:t>
            </w:r>
            <w:r>
              <w:rPr>
                <w:rFonts w:ascii="Arial" w:hAnsi="Arial" w:cs="Arial"/>
                <w:sz w:val="18"/>
                <w:szCs w:val="18"/>
              </w:rPr>
              <w:t>: _____________________________</w:t>
            </w:r>
          </w:p>
        </w:tc>
        <w:tc>
          <w:tcPr>
            <w:tcW w:w="1278" w:type="dxa"/>
          </w:tcPr>
          <w:p w:rsidR="00E31584" w:rsidRPr="003E30FB" w:rsidRDefault="0034266A" w:rsidP="00EF5194">
            <w:pPr>
              <w:rPr>
                <w:rFonts w:ascii="Arial" w:hAnsi="Arial" w:cs="Arial"/>
                <w:sz w:val="18"/>
              </w:rPr>
            </w:pPr>
            <w:sdt>
              <w:sdtPr>
                <w:rPr>
                  <w:rFonts w:ascii="MS Gothic" w:eastAsia="MS Gothic" w:hAnsi="MS Gothic"/>
                </w:rPr>
                <w:id w:val="-825666316"/>
                <w14:checkbox>
                  <w14:checked w14:val="0"/>
                  <w14:checkedState w14:val="2612" w14:font="MS Gothic"/>
                  <w14:uncheckedState w14:val="2610" w14:font="MS Gothic"/>
                </w14:checkbox>
              </w:sdtPr>
              <w:sdtEndPr/>
              <w:sdtContent>
                <w:r w:rsidR="003F6F4C">
                  <w:rPr>
                    <w:rFonts w:ascii="MS Gothic" w:eastAsia="MS Gothic" w:hAnsi="MS Gothic" w:hint="eastAsia"/>
                  </w:rPr>
                  <w:t>☐</w:t>
                </w:r>
              </w:sdtContent>
            </w:sdt>
          </w:p>
        </w:tc>
      </w:tr>
    </w:tbl>
    <w:p w:rsidR="000B3255" w:rsidRDefault="000B3255" w:rsidP="000B3255">
      <w:r w:rsidRPr="000B3255">
        <w:rPr>
          <w:b/>
        </w:rPr>
        <w:t>If every line is checked yes</w:t>
      </w:r>
      <w:r>
        <w:t>, t</w:t>
      </w:r>
      <w:r w:rsidRPr="000B3255">
        <w:t xml:space="preserve">his project is eligible for the general authorization process. Complete the rest of this form, including appropriate signatures, and submit to King County using email: </w:t>
      </w:r>
      <w:hyperlink r:id="rId16" w:history="1">
        <w:r w:rsidRPr="000B3255">
          <w:rPr>
            <w:rStyle w:val="Hyperlink"/>
          </w:rPr>
          <w:t>info.KCIW@kingcounty.gov</w:t>
        </w:r>
      </w:hyperlink>
      <w:r w:rsidRPr="000B3255">
        <w:t>.</w:t>
      </w:r>
    </w:p>
    <w:p w:rsidR="000B3255" w:rsidRDefault="000B3255" w:rsidP="000B3255">
      <w:r w:rsidRPr="000B3255">
        <w:rPr>
          <w:b/>
        </w:rPr>
        <w:t xml:space="preserve">If one or more criteria </w:t>
      </w:r>
      <w:r w:rsidR="0055402C">
        <w:rPr>
          <w:b/>
        </w:rPr>
        <w:t>are</w:t>
      </w:r>
      <w:r w:rsidRPr="000B3255">
        <w:rPr>
          <w:b/>
        </w:rPr>
        <w:t xml:space="preserve"> </w:t>
      </w:r>
      <w:r w:rsidRPr="0034266A">
        <w:rPr>
          <w:b/>
          <w:u w:val="single"/>
        </w:rPr>
        <w:t>not</w:t>
      </w:r>
      <w:r w:rsidRPr="000B3255">
        <w:rPr>
          <w:b/>
        </w:rPr>
        <w:t xml:space="preserve"> che</w:t>
      </w:r>
      <w:bookmarkStart w:id="0" w:name="_GoBack"/>
      <w:bookmarkEnd w:id="0"/>
      <w:r w:rsidRPr="000B3255">
        <w:rPr>
          <w:b/>
        </w:rPr>
        <w:t>cked</w:t>
      </w:r>
      <w:r>
        <w:t>, t</w:t>
      </w:r>
      <w:r w:rsidRPr="000B3255">
        <w:t xml:space="preserve">his project is not eligible for the general authorization process. </w:t>
      </w:r>
      <w:r w:rsidRPr="004D6EE6">
        <w:rPr>
          <w:b/>
          <w:bCs/>
        </w:rPr>
        <w:t>STOP</w:t>
      </w:r>
      <w:r w:rsidRPr="000B3255">
        <w:t>. Do not complete this form.</w:t>
      </w:r>
      <w:r>
        <w:t xml:space="preserve"> </w:t>
      </w:r>
      <w:r w:rsidRPr="000B3255">
        <w:t xml:space="preserve">You are required to complete the </w:t>
      </w:r>
      <w:r w:rsidRPr="0034266A">
        <w:rPr>
          <w:b/>
          <w:bCs/>
          <w:u w:val="single"/>
        </w:rPr>
        <w:t>Individual Authorization Application for Construction Dewatering</w:t>
      </w:r>
      <w:r w:rsidRPr="004D6EE6">
        <w:rPr>
          <w:u w:val="single"/>
        </w:rPr>
        <w:t xml:space="preserve"> </w:t>
      </w:r>
      <w:r w:rsidRPr="000B3255">
        <w:t>form</w:t>
      </w:r>
      <w:r>
        <w:t xml:space="preserve"> available at </w:t>
      </w:r>
      <w:hyperlink r:id="rId17" w:history="1">
        <w:r w:rsidRPr="00FD0297">
          <w:rPr>
            <w:rStyle w:val="Hyperlink"/>
          </w:rPr>
          <w:t>www.kingcounty.gov/industrialwaste</w:t>
        </w:r>
      </w:hyperlink>
      <w:r>
        <w:t xml:space="preserve">. </w:t>
      </w:r>
    </w:p>
    <w:p w:rsidR="000B3255" w:rsidRDefault="000B3255" w:rsidP="000B3255"/>
    <w:p w:rsidR="003554FA" w:rsidRDefault="003554FA" w:rsidP="00E65F0B">
      <w:pPr>
        <w:pStyle w:val="Heading1"/>
      </w:pPr>
      <w:bookmarkStart w:id="1" w:name="_Toc426547369"/>
      <w:r w:rsidRPr="003554FA">
        <w:lastRenderedPageBreak/>
        <w:t>Required Signature</w:t>
      </w:r>
      <w:bookmarkEnd w:id="1"/>
    </w:p>
    <w:p w:rsidR="000779FE" w:rsidRDefault="00E518EE" w:rsidP="006F1C16">
      <w:pPr>
        <w:rPr>
          <w:b/>
        </w:rPr>
      </w:pPr>
      <w:r>
        <w:rPr>
          <w:b/>
        </w:rPr>
        <w:t xml:space="preserve">NOTE: </w:t>
      </w:r>
      <w:r w:rsidR="00EA7177">
        <w:rPr>
          <w:b/>
        </w:rPr>
        <w:t xml:space="preserve">A </w:t>
      </w:r>
      <w:r w:rsidR="00197B4E">
        <w:rPr>
          <w:b/>
        </w:rPr>
        <w:t xml:space="preserve">construction </w:t>
      </w:r>
      <w:r w:rsidR="00EA7177">
        <w:rPr>
          <w:b/>
        </w:rPr>
        <w:t xml:space="preserve">site owner must sign this page </w:t>
      </w:r>
      <w:r w:rsidR="00197B4E">
        <w:rPr>
          <w:b/>
        </w:rPr>
        <w:t>and/</w:t>
      </w:r>
      <w:r w:rsidR="000779FE">
        <w:rPr>
          <w:b/>
        </w:rPr>
        <w:t>or</w:t>
      </w:r>
      <w:r w:rsidR="00197B4E">
        <w:rPr>
          <w:b/>
        </w:rPr>
        <w:t xml:space="preserve"> the reverse page</w:t>
      </w:r>
      <w:r w:rsidR="00DA671C">
        <w:rPr>
          <w:b/>
        </w:rPr>
        <w:t xml:space="preserve"> to delegate signature authority</w:t>
      </w:r>
      <w:r w:rsidR="00EA7177">
        <w:rPr>
          <w:b/>
        </w:rPr>
        <w:t xml:space="preserve">. </w:t>
      </w:r>
    </w:p>
    <w:p w:rsidR="006F1C16" w:rsidRDefault="004818AD" w:rsidP="006F1C16">
      <w:pPr>
        <w:rPr>
          <w:b/>
          <w:spacing w:val="-5"/>
        </w:rPr>
      </w:pPr>
      <w:r w:rsidRPr="00845485">
        <w:t xml:space="preserve">King </w:t>
      </w:r>
      <w:r w:rsidRPr="00A72CDE">
        <w:t>County Code 28.82.050</w:t>
      </w:r>
      <w:r>
        <w:t xml:space="preserve"> requires</w:t>
      </w:r>
      <w:r w:rsidR="00801F1D">
        <w:t xml:space="preserve"> a signature from an “authorized representative” on</w:t>
      </w:r>
      <w:r>
        <w:t xml:space="preserve"> al</w:t>
      </w:r>
      <w:r w:rsidR="006F1C16">
        <w:t>l w</w:t>
      </w:r>
      <w:r w:rsidR="006F1C16">
        <w:rPr>
          <w:spacing w:val="-1"/>
        </w:rPr>
        <w:t>a</w:t>
      </w:r>
      <w:r w:rsidR="006F1C16">
        <w:t>st</w:t>
      </w:r>
      <w:r w:rsidR="006F1C16">
        <w:rPr>
          <w:spacing w:val="-1"/>
        </w:rPr>
        <w:t>e</w:t>
      </w:r>
      <w:r w:rsidR="006F1C16">
        <w:t>w</w:t>
      </w:r>
      <w:r w:rsidR="006F1C16">
        <w:rPr>
          <w:spacing w:val="-1"/>
        </w:rPr>
        <w:t>a</w:t>
      </w:r>
      <w:r w:rsidR="006F1C16">
        <w:t>t</w:t>
      </w:r>
      <w:r w:rsidR="006F1C16">
        <w:rPr>
          <w:spacing w:val="1"/>
        </w:rPr>
        <w:t>e</w:t>
      </w:r>
      <w:r w:rsidR="006F1C16">
        <w:t xml:space="preserve">r </w:t>
      </w:r>
      <w:r w:rsidR="006F1C16">
        <w:rPr>
          <w:spacing w:val="-1"/>
        </w:rPr>
        <w:t>a</w:t>
      </w:r>
      <w:r w:rsidR="006F1C16">
        <w:t>ppli</w:t>
      </w:r>
      <w:r w:rsidR="006F1C16">
        <w:rPr>
          <w:spacing w:val="-1"/>
        </w:rPr>
        <w:t>ca</w:t>
      </w:r>
      <w:r w:rsidR="006F1C16">
        <w:t>tions</w:t>
      </w:r>
      <w:r w:rsidR="00801F1D">
        <w:t xml:space="preserve"> and reports.</w:t>
      </w:r>
      <w:r w:rsidR="006F1C16">
        <w:t xml:space="preserve"> </w:t>
      </w:r>
      <w:r w:rsidR="006F1C16" w:rsidRPr="00A72CDE">
        <w:t xml:space="preserve">An authorized representative </w:t>
      </w:r>
      <w:r>
        <w:t xml:space="preserve">is </w:t>
      </w:r>
      <w:r w:rsidR="00A940A0">
        <w:t>responsible for the accuracy of the information</w:t>
      </w:r>
      <w:r w:rsidR="00591751">
        <w:t xml:space="preserve"> provided</w:t>
      </w:r>
      <w:r w:rsidR="00A940A0">
        <w:t>.</w:t>
      </w:r>
      <w:r w:rsidR="007B3113">
        <w:t xml:space="preserve"> </w:t>
      </w:r>
      <w:r w:rsidR="00197B4E">
        <w:t>For construction projects</w:t>
      </w:r>
      <w:r w:rsidR="000779FE">
        <w:t xml:space="preserve">, </w:t>
      </w:r>
      <w:r w:rsidR="000D60B9">
        <w:t xml:space="preserve">it </w:t>
      </w:r>
      <w:r w:rsidR="000779FE">
        <w:t xml:space="preserve">is </w:t>
      </w:r>
      <w:r w:rsidR="00197B4E">
        <w:t>the</w:t>
      </w:r>
      <w:r w:rsidR="00EA7177">
        <w:t xml:space="preserve"> site owner.</w:t>
      </w:r>
      <w:r w:rsidR="006F1C16" w:rsidRPr="00A72CDE">
        <w:t xml:space="preserve"> </w:t>
      </w:r>
      <w:r w:rsidR="00A940A0">
        <w:t>The authorized representative may be one of the following:</w:t>
      </w:r>
    </w:p>
    <w:p w:rsidR="006F1C16" w:rsidRDefault="00A940A0" w:rsidP="00C536F6">
      <w:pPr>
        <w:pStyle w:val="ListParagraph"/>
        <w:numPr>
          <w:ilvl w:val="0"/>
          <w:numId w:val="1"/>
        </w:numPr>
        <w:ind w:left="720"/>
      </w:pPr>
      <w:r>
        <w:t>T</w:t>
      </w:r>
      <w:r w:rsidR="006F1C16" w:rsidRPr="007B3113">
        <w:t xml:space="preserve">he president, secretary, treasurer, or a vice-president of the corporation in charge of a principal business function or any other person who performs similar policy or decision-making functions </w:t>
      </w:r>
    </w:p>
    <w:p w:rsidR="008D385C" w:rsidRPr="008D385C" w:rsidRDefault="008D385C" w:rsidP="00C536F6">
      <w:pPr>
        <w:pStyle w:val="ListParagraph"/>
        <w:numPr>
          <w:ilvl w:val="0"/>
          <w:numId w:val="1"/>
        </w:numPr>
        <w:ind w:left="720"/>
      </w:pPr>
      <w:r>
        <w:t xml:space="preserve">The manager of one or more </w:t>
      </w:r>
      <w:r w:rsidRPr="002C6E69">
        <w:rPr>
          <w:szCs w:val="22"/>
        </w:rPr>
        <w:t>manufacturing, production, or operating facilities, but only if the manager</w:t>
      </w:r>
      <w:r>
        <w:rPr>
          <w:szCs w:val="22"/>
        </w:rPr>
        <w:t>:</w:t>
      </w:r>
    </w:p>
    <w:p w:rsidR="008D385C" w:rsidRPr="008D385C" w:rsidRDefault="008D385C" w:rsidP="00C536F6">
      <w:pPr>
        <w:pStyle w:val="ListParagraph"/>
        <w:numPr>
          <w:ilvl w:val="0"/>
          <w:numId w:val="10"/>
        </w:numPr>
      </w:pPr>
      <w:r w:rsidRPr="002C6E69">
        <w:rPr>
          <w:szCs w:val="22"/>
        </w:rPr>
        <w:t>Is authorized to make management decisions that govern the operation of the regulated facility including having the explicit or implicit duty of making major capital investment recommendations, and initiate and direct other comprehensive measures to assure long-term environmental compliance with environmental laws and regulations</w:t>
      </w:r>
      <w:r>
        <w:rPr>
          <w:szCs w:val="22"/>
        </w:rPr>
        <w:t>;</w:t>
      </w:r>
    </w:p>
    <w:p w:rsidR="008D385C" w:rsidRPr="008D385C" w:rsidRDefault="008D385C" w:rsidP="00C536F6">
      <w:pPr>
        <w:pStyle w:val="ListParagraph"/>
        <w:numPr>
          <w:ilvl w:val="0"/>
          <w:numId w:val="10"/>
        </w:numPr>
      </w:pPr>
      <w:r w:rsidRPr="002C6E69">
        <w:rPr>
          <w:szCs w:val="22"/>
        </w:rPr>
        <w:t xml:space="preserve">Can ensure that the necessary systems are </w:t>
      </w:r>
      <w:proofErr w:type="gramStart"/>
      <w:r w:rsidRPr="002C6E69">
        <w:rPr>
          <w:szCs w:val="22"/>
        </w:rPr>
        <w:t>established</w:t>
      </w:r>
      <w:proofErr w:type="gramEnd"/>
      <w:r w:rsidRPr="002C6E69">
        <w:rPr>
          <w:szCs w:val="22"/>
        </w:rPr>
        <w:t xml:space="preserve"> or actions taken to gather complete and accurate information for control mechanism requirements and knowledgeable of King County reporting requirements; and</w:t>
      </w:r>
      <w:r>
        <w:rPr>
          <w:szCs w:val="22"/>
        </w:rPr>
        <w:t>;</w:t>
      </w:r>
    </w:p>
    <w:p w:rsidR="008D385C" w:rsidRPr="007B3113" w:rsidRDefault="008D385C" w:rsidP="00C536F6">
      <w:pPr>
        <w:pStyle w:val="ListParagraph"/>
        <w:numPr>
          <w:ilvl w:val="0"/>
          <w:numId w:val="10"/>
        </w:numPr>
      </w:pPr>
      <w:r w:rsidRPr="002C6E69">
        <w:rPr>
          <w:szCs w:val="22"/>
        </w:rPr>
        <w:t>Has been assigned or delegated the authority to sign documents, in accordance with corporate procedures</w:t>
      </w:r>
    </w:p>
    <w:p w:rsidR="006F1C16" w:rsidRPr="007B3113" w:rsidRDefault="00A940A0" w:rsidP="00C536F6">
      <w:pPr>
        <w:pStyle w:val="ListParagraph"/>
        <w:numPr>
          <w:ilvl w:val="0"/>
          <w:numId w:val="1"/>
        </w:numPr>
        <w:ind w:left="720"/>
      </w:pPr>
      <w:r>
        <w:t>A</w:t>
      </w:r>
      <w:r w:rsidR="006F1C16" w:rsidRPr="007B3113">
        <w:t xml:space="preserve"> general partner or proprietor</w:t>
      </w:r>
      <w:r w:rsidRPr="00A940A0">
        <w:t xml:space="preserve"> </w:t>
      </w:r>
      <w:r>
        <w:t>f</w:t>
      </w:r>
      <w:r w:rsidRPr="007B3113">
        <w:t>or a partnership or proprietorship</w:t>
      </w:r>
    </w:p>
    <w:p w:rsidR="006F1C16" w:rsidRPr="003E30FB" w:rsidRDefault="00A940A0" w:rsidP="00C536F6">
      <w:pPr>
        <w:pStyle w:val="ListParagraph"/>
        <w:numPr>
          <w:ilvl w:val="0"/>
          <w:numId w:val="1"/>
        </w:numPr>
        <w:ind w:left="720"/>
      </w:pPr>
      <w:r>
        <w:t>A</w:t>
      </w:r>
      <w:r w:rsidR="006F1C16" w:rsidRPr="007B3113">
        <w:t xml:space="preserve"> di</w:t>
      </w:r>
      <w:r w:rsidR="006F1C16" w:rsidRPr="007B3113">
        <w:rPr>
          <w:spacing w:val="-1"/>
        </w:rPr>
        <w:t>rec</w:t>
      </w:r>
      <w:r w:rsidR="006F1C16" w:rsidRPr="007B3113">
        <w:t>tor</w:t>
      </w:r>
      <w:r w:rsidR="006F1C16" w:rsidRPr="007B3113">
        <w:rPr>
          <w:spacing w:val="-1"/>
        </w:rPr>
        <w:t xml:space="preserve"> </w:t>
      </w:r>
      <w:r w:rsidR="006F1C16" w:rsidRPr="007B3113">
        <w:t>or</w:t>
      </w:r>
      <w:r w:rsidR="006F1C16" w:rsidRPr="007B3113">
        <w:rPr>
          <w:spacing w:val="2"/>
        </w:rPr>
        <w:t xml:space="preserve"> </w:t>
      </w:r>
      <w:r w:rsidR="006F1C16" w:rsidRPr="007B3113">
        <w:t>hi</w:t>
      </w:r>
      <w:r w:rsidR="006F1C16" w:rsidRPr="007B3113">
        <w:rPr>
          <w:spacing w:val="-2"/>
        </w:rPr>
        <w:t>g</w:t>
      </w:r>
      <w:r w:rsidR="006F1C16" w:rsidRPr="007B3113">
        <w:rPr>
          <w:spacing w:val="2"/>
        </w:rPr>
        <w:t>h</w:t>
      </w:r>
      <w:r w:rsidR="006F1C16" w:rsidRPr="007B3113">
        <w:rPr>
          <w:spacing w:val="-1"/>
        </w:rPr>
        <w:t>e</w:t>
      </w:r>
      <w:r w:rsidR="006F1C16" w:rsidRPr="007B3113">
        <w:t>st o</w:t>
      </w:r>
      <w:r w:rsidR="006F1C16" w:rsidRPr="007B3113">
        <w:rPr>
          <w:spacing w:val="-1"/>
        </w:rPr>
        <w:t>ff</w:t>
      </w:r>
      <w:r w:rsidR="006F1C16" w:rsidRPr="007B3113">
        <w:rPr>
          <w:spacing w:val="3"/>
        </w:rPr>
        <w:t>i</w:t>
      </w:r>
      <w:r w:rsidR="006F1C16" w:rsidRPr="007B3113">
        <w:rPr>
          <w:spacing w:val="-1"/>
        </w:rPr>
        <w:t>c</w:t>
      </w:r>
      <w:r w:rsidR="006F1C16" w:rsidRPr="007B3113">
        <w:t>i</w:t>
      </w:r>
      <w:r w:rsidR="006F1C16" w:rsidRPr="007B3113">
        <w:rPr>
          <w:spacing w:val="-1"/>
        </w:rPr>
        <w:t>a</w:t>
      </w:r>
      <w:r w:rsidR="006F1C16" w:rsidRPr="007B3113">
        <w:t xml:space="preserve">l </w:t>
      </w:r>
      <w:r w:rsidR="006F1C16" w:rsidRPr="007B3113">
        <w:rPr>
          <w:spacing w:val="-1"/>
        </w:rPr>
        <w:t>a</w:t>
      </w:r>
      <w:r w:rsidR="006F1C16" w:rsidRPr="007B3113">
        <w:t>ppoint</w:t>
      </w:r>
      <w:r w:rsidR="006F1C16" w:rsidRPr="007B3113">
        <w:rPr>
          <w:spacing w:val="-1"/>
        </w:rPr>
        <w:t>e</w:t>
      </w:r>
      <w:r w:rsidR="006F1C16" w:rsidRPr="007B3113">
        <w:t>d or</w:t>
      </w:r>
      <w:r w:rsidR="006F1C16" w:rsidRPr="007B3113">
        <w:rPr>
          <w:spacing w:val="-1"/>
        </w:rPr>
        <w:t xml:space="preserve"> </w:t>
      </w:r>
      <w:r w:rsidR="006F1C16" w:rsidRPr="007B3113">
        <w:t>d</w:t>
      </w:r>
      <w:r w:rsidR="006F1C16" w:rsidRPr="007B3113">
        <w:rPr>
          <w:spacing w:val="-1"/>
        </w:rPr>
        <w:t>e</w:t>
      </w:r>
      <w:r w:rsidR="006F1C16" w:rsidRPr="007B3113">
        <w:t>s</w:t>
      </w:r>
      <w:r w:rsidR="006F1C16" w:rsidRPr="007B3113">
        <w:rPr>
          <w:spacing w:val="3"/>
        </w:rPr>
        <w:t>i</w:t>
      </w:r>
      <w:r w:rsidR="006F1C16" w:rsidRPr="007B3113">
        <w:rPr>
          <w:spacing w:val="-2"/>
        </w:rPr>
        <w:t>g</w:t>
      </w:r>
      <w:r w:rsidR="006F1C16" w:rsidRPr="007B3113">
        <w:rPr>
          <w:spacing w:val="2"/>
        </w:rPr>
        <w:t>n</w:t>
      </w:r>
      <w:r w:rsidR="006F1C16" w:rsidRPr="007B3113">
        <w:rPr>
          <w:spacing w:val="1"/>
        </w:rPr>
        <w:t>a</w:t>
      </w:r>
      <w:r w:rsidR="006F1C16" w:rsidRPr="007B3113">
        <w:t>t</w:t>
      </w:r>
      <w:r w:rsidR="006F1C16" w:rsidRPr="007B3113">
        <w:rPr>
          <w:spacing w:val="-1"/>
        </w:rPr>
        <w:t>e</w:t>
      </w:r>
      <w:r w:rsidR="006F1C16" w:rsidRPr="007B3113">
        <w:t>d to ov</w:t>
      </w:r>
      <w:r w:rsidR="006F1C16" w:rsidRPr="007B3113">
        <w:rPr>
          <w:spacing w:val="-1"/>
        </w:rPr>
        <w:t>er</w:t>
      </w:r>
      <w:r w:rsidR="006F1C16" w:rsidRPr="007B3113">
        <w:t>s</w:t>
      </w:r>
      <w:r w:rsidR="006F1C16" w:rsidRPr="007B3113">
        <w:rPr>
          <w:spacing w:val="-1"/>
        </w:rPr>
        <w:t>e</w:t>
      </w:r>
      <w:r w:rsidR="006F1C16" w:rsidRPr="007B3113">
        <w:t>e</w:t>
      </w:r>
      <w:r w:rsidR="006F1C16" w:rsidRPr="007B3113">
        <w:rPr>
          <w:spacing w:val="-1"/>
        </w:rPr>
        <w:t xml:space="preserve"> </w:t>
      </w:r>
      <w:r w:rsidR="006F1C16" w:rsidRPr="007B3113">
        <w:t>t</w:t>
      </w:r>
      <w:r w:rsidR="006F1C16" w:rsidRPr="007B3113">
        <w:rPr>
          <w:spacing w:val="2"/>
        </w:rPr>
        <w:t>h</w:t>
      </w:r>
      <w:r w:rsidR="006F1C16" w:rsidRPr="007B3113">
        <w:t>e</w:t>
      </w:r>
      <w:r w:rsidR="006F1C16" w:rsidRPr="007B3113">
        <w:rPr>
          <w:spacing w:val="-1"/>
        </w:rPr>
        <w:t xml:space="preserve"> </w:t>
      </w:r>
      <w:r w:rsidR="006F1C16" w:rsidRPr="007B3113">
        <w:t>op</w:t>
      </w:r>
      <w:r w:rsidR="006F1C16" w:rsidRPr="007B3113">
        <w:rPr>
          <w:spacing w:val="-1"/>
        </w:rPr>
        <w:t>e</w:t>
      </w:r>
      <w:r w:rsidR="006F1C16" w:rsidRPr="007B3113">
        <w:rPr>
          <w:spacing w:val="2"/>
        </w:rPr>
        <w:t>r</w:t>
      </w:r>
      <w:r w:rsidR="006F1C16" w:rsidRPr="007B3113">
        <w:rPr>
          <w:spacing w:val="-1"/>
        </w:rPr>
        <w:t>a</w:t>
      </w:r>
      <w:r w:rsidR="006F1C16" w:rsidRPr="007B3113">
        <w:t xml:space="preserve">tion </w:t>
      </w:r>
      <w:r w:rsidR="006F1C16" w:rsidRPr="007B3113">
        <w:rPr>
          <w:spacing w:val="-1"/>
        </w:rPr>
        <w:t>a</w:t>
      </w:r>
      <w:r w:rsidR="006F1C16" w:rsidRPr="007B3113">
        <w:t>nd p</w:t>
      </w:r>
      <w:r w:rsidR="006F1C16" w:rsidRPr="007B3113">
        <w:rPr>
          <w:spacing w:val="-1"/>
        </w:rPr>
        <w:t>erf</w:t>
      </w:r>
      <w:r w:rsidR="006F1C16" w:rsidRPr="007B3113">
        <w:rPr>
          <w:spacing w:val="2"/>
        </w:rPr>
        <w:t>o</w:t>
      </w:r>
      <w:r w:rsidR="006F1C16" w:rsidRPr="007B3113">
        <w:rPr>
          <w:spacing w:val="-1"/>
        </w:rPr>
        <w:t>r</w:t>
      </w:r>
      <w:r w:rsidR="006F1C16" w:rsidRPr="007B3113">
        <w:t>m</w:t>
      </w:r>
      <w:r w:rsidR="006F1C16" w:rsidRPr="007B3113">
        <w:rPr>
          <w:spacing w:val="-1"/>
        </w:rPr>
        <w:t>a</w:t>
      </w:r>
      <w:r w:rsidR="006F1C16" w:rsidRPr="007B3113">
        <w:t>n</w:t>
      </w:r>
      <w:r w:rsidR="006F1C16" w:rsidRPr="007B3113">
        <w:rPr>
          <w:spacing w:val="1"/>
        </w:rPr>
        <w:t>c</w:t>
      </w:r>
      <w:r w:rsidR="006F1C16" w:rsidRPr="007B3113">
        <w:t>e of</w:t>
      </w:r>
      <w:r w:rsidR="006F1C16" w:rsidRPr="007B3113">
        <w:rPr>
          <w:spacing w:val="-1"/>
        </w:rPr>
        <w:t xml:space="preserve"> </w:t>
      </w:r>
      <w:r w:rsidR="006F1C16" w:rsidRPr="007B3113">
        <w:t>the</w:t>
      </w:r>
      <w:r w:rsidR="006F1C16" w:rsidRPr="007B3113">
        <w:rPr>
          <w:spacing w:val="-1"/>
        </w:rPr>
        <w:t xml:space="preserve"> </w:t>
      </w:r>
      <w:r w:rsidR="006F1C16" w:rsidRPr="007B3113">
        <w:t>indust</w:t>
      </w:r>
      <w:r w:rsidR="006F1C16" w:rsidRPr="007B3113">
        <w:rPr>
          <w:spacing w:val="2"/>
        </w:rPr>
        <w:t>r</w:t>
      </w:r>
      <w:r w:rsidR="006F1C16" w:rsidRPr="007B3113">
        <w:t>y</w:t>
      </w:r>
      <w:r>
        <w:t xml:space="preserve"> if the industrial user is a government agency</w:t>
      </w:r>
    </w:p>
    <w:p w:rsidR="00591751" w:rsidRDefault="007B3113" w:rsidP="00591751">
      <w:pPr>
        <w:pStyle w:val="ListParagraph"/>
        <w:numPr>
          <w:ilvl w:val="0"/>
          <w:numId w:val="1"/>
        </w:numPr>
        <w:ind w:left="720"/>
      </w:pPr>
      <w:r>
        <w:t>A</w:t>
      </w:r>
      <w:r w:rsidR="00357CB5">
        <w:t>n</w:t>
      </w:r>
      <w:r>
        <w:t xml:space="preserve"> </w:t>
      </w:r>
      <w:r w:rsidR="00357CB5">
        <w:t>individual</w:t>
      </w:r>
      <w:r w:rsidR="00961690">
        <w:t xml:space="preserve"> and/</w:t>
      </w:r>
      <w:r w:rsidR="00357CB5">
        <w:t xml:space="preserve"> or position</w:t>
      </w:r>
      <w:r w:rsidR="00E518EE">
        <w:t>—</w:t>
      </w:r>
      <w:r>
        <w:t>delegated</w:t>
      </w:r>
      <w:r w:rsidRPr="007B3113">
        <w:t xml:space="preserve"> in writi</w:t>
      </w:r>
      <w:r w:rsidR="002A3FFA">
        <w:t xml:space="preserve">ng by one of the first </w:t>
      </w:r>
      <w:r w:rsidR="00E909EE">
        <w:t xml:space="preserve">four </w:t>
      </w:r>
      <w:r w:rsidR="002A3FFA">
        <w:t>(A–</w:t>
      </w:r>
      <w:r w:rsidR="008D385C">
        <w:t xml:space="preserve">D </w:t>
      </w:r>
      <w:r w:rsidRPr="007B3113">
        <w:t>above)</w:t>
      </w:r>
      <w:r w:rsidR="00E518EE">
        <w:t>—</w:t>
      </w:r>
      <w:r w:rsidR="006F1C16" w:rsidRPr="007B3113">
        <w:t>who is responsible for the overall operation of the facility from which the discharge originates or has overall responsibility for environmental matters for the company or agency</w:t>
      </w:r>
      <w:r w:rsidR="00DB10A8">
        <w:t>.</w:t>
      </w:r>
      <w:r w:rsidR="006F1C16" w:rsidRPr="007B3113">
        <w:t xml:space="preserve"> </w:t>
      </w:r>
    </w:p>
    <w:p w:rsidR="006F1C16" w:rsidRPr="00591751" w:rsidRDefault="00801F1D" w:rsidP="00591751">
      <w:pPr>
        <w:ind w:left="360"/>
        <w:rPr>
          <w:b/>
        </w:rPr>
      </w:pPr>
      <w:r w:rsidRPr="00591751">
        <w:rPr>
          <w:b/>
        </w:rPr>
        <w:t>Use the form on reverse to delegate</w:t>
      </w:r>
      <w:r w:rsidR="00591751" w:rsidRPr="00591751">
        <w:rPr>
          <w:b/>
        </w:rPr>
        <w:t xml:space="preserve"> signature authority</w:t>
      </w:r>
      <w:r w:rsidRPr="00591751">
        <w:rPr>
          <w:b/>
        </w:rPr>
        <w:t>.</w:t>
      </w:r>
    </w:p>
    <w:tbl>
      <w:tblPr>
        <w:tblStyle w:val="TableGrid"/>
        <w:tblW w:w="10188" w:type="dxa"/>
        <w:jc w:val="center"/>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842"/>
        <w:gridCol w:w="270"/>
        <w:gridCol w:w="5076"/>
      </w:tblGrid>
      <w:tr w:rsidR="001F0F2C" w:rsidTr="008D385C">
        <w:trPr>
          <w:trHeight w:val="720"/>
          <w:jc w:val="center"/>
        </w:trPr>
        <w:tc>
          <w:tcPr>
            <w:tcW w:w="10188" w:type="dxa"/>
            <w:gridSpan w:val="3"/>
            <w:tcBorders>
              <w:top w:val="single" w:sz="4" w:space="0" w:color="auto"/>
              <w:left w:val="single" w:sz="4" w:space="0" w:color="auto"/>
              <w:right w:val="single" w:sz="4" w:space="0" w:color="auto"/>
            </w:tcBorders>
          </w:tcPr>
          <w:p w:rsidR="001F0F2C" w:rsidRDefault="001F0F2C" w:rsidP="008D385C">
            <w:pPr>
              <w:pStyle w:val="BodyText1"/>
              <w:spacing w:before="180" w:line="240" w:lineRule="auto"/>
              <w:ind w:left="207" w:right="117"/>
              <w:rPr>
                <w:rFonts w:ascii="Arial" w:hAnsi="Arial" w:cs="Arial"/>
                <w:i/>
                <w:sz w:val="20"/>
                <w:szCs w:val="24"/>
              </w:rPr>
            </w:pPr>
            <w:r w:rsidRPr="003E30FB">
              <w:rPr>
                <w:rFonts w:ascii="Arial" w:hAnsi="Arial" w:cs="Arial"/>
                <w:i/>
                <w:sz w:val="20"/>
                <w:szCs w:val="24"/>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p w:rsidR="001F0F2C" w:rsidRPr="003E30FB" w:rsidRDefault="001F0F2C" w:rsidP="008D385C">
            <w:pPr>
              <w:pStyle w:val="NoSpacing"/>
              <w:rPr>
                <w:rFonts w:ascii="Arial" w:hAnsi="Arial" w:cs="Arial"/>
                <w:sz w:val="18"/>
                <w:szCs w:val="18"/>
              </w:rPr>
            </w:pP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432"/>
          <w:jc w:val="center"/>
        </w:trPr>
        <w:tc>
          <w:tcPr>
            <w:tcW w:w="4842" w:type="dxa"/>
            <w:tcBorders>
              <w:bottom w:val="single" w:sz="4" w:space="0" w:color="A6A6A6" w:themeColor="background1" w:themeShade="A6"/>
            </w:tcBorders>
            <w:vAlign w:val="bottom"/>
            <w:hideMark/>
          </w:tcPr>
          <w:p w:rsidR="001F0F2C" w:rsidRPr="00841C41"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1F0F2C" w:rsidRPr="00841C41" w:rsidRDefault="001F0F2C" w:rsidP="008D385C">
            <w:pPr>
              <w:rPr>
                <w:sz w:val="16"/>
                <w:szCs w:val="16"/>
              </w:rPr>
            </w:pPr>
            <w:r w:rsidRPr="00841C41">
              <w:rPr>
                <w:spacing w:val="1"/>
                <w:sz w:val="16"/>
                <w:szCs w:val="16"/>
              </w:rPr>
              <w:t xml:space="preserve"> </w:t>
            </w:r>
          </w:p>
        </w:tc>
        <w:tc>
          <w:tcPr>
            <w:tcW w:w="5076" w:type="dxa"/>
            <w:tcBorders>
              <w:bottom w:val="single" w:sz="4" w:space="0" w:color="A6A6A6" w:themeColor="background1" w:themeShade="A6"/>
            </w:tcBorders>
            <w:vAlign w:val="bottom"/>
          </w:tcPr>
          <w:p w:rsidR="001F0F2C" w:rsidRPr="00841C41" w:rsidRDefault="001F0F2C" w:rsidP="008D385C">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1F0F2C" w:rsidRPr="00841C41" w:rsidRDefault="001F0F2C" w:rsidP="008D385C">
            <w:pPr>
              <w:rPr>
                <w:sz w:val="23"/>
                <w:szCs w:val="23"/>
              </w:rPr>
            </w:pPr>
            <w:r w:rsidRPr="00841C41">
              <w:rPr>
                <w:spacing w:val="1"/>
                <w:sz w:val="16"/>
                <w:szCs w:val="16"/>
              </w:rPr>
              <w:t>Na</w:t>
            </w:r>
            <w:r w:rsidRPr="00841C41">
              <w:rPr>
                <w:sz w:val="16"/>
                <w:szCs w:val="16"/>
              </w:rPr>
              <w:t>me</w:t>
            </w:r>
          </w:p>
        </w:tc>
        <w:tc>
          <w:tcPr>
            <w:tcW w:w="270" w:type="dxa"/>
          </w:tcPr>
          <w:p w:rsidR="001F0F2C" w:rsidRPr="00841C41" w:rsidRDefault="001F0F2C" w:rsidP="008D385C">
            <w:pPr>
              <w:rPr>
                <w:sz w:val="23"/>
                <w:szCs w:val="23"/>
              </w:rPr>
            </w:pPr>
          </w:p>
        </w:tc>
        <w:tc>
          <w:tcPr>
            <w:tcW w:w="5076" w:type="dxa"/>
            <w:tcBorders>
              <w:top w:val="single" w:sz="4" w:space="0" w:color="A6A6A6" w:themeColor="background1" w:themeShade="A6"/>
              <w:bottom w:val="nil"/>
            </w:tcBorders>
          </w:tcPr>
          <w:p w:rsidR="001F0F2C" w:rsidRPr="00841C41" w:rsidRDefault="001F0F2C" w:rsidP="008D385C">
            <w:pPr>
              <w:rPr>
                <w:sz w:val="16"/>
                <w:szCs w:val="16"/>
              </w:rPr>
            </w:pPr>
            <w:r>
              <w:rPr>
                <w:sz w:val="16"/>
                <w:szCs w:val="16"/>
              </w:rPr>
              <w:t>Street Address</w:t>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rsidR="001F0F2C" w:rsidRPr="00841C41" w:rsidRDefault="001F0F2C" w:rsidP="008D385C">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1F0F2C" w:rsidRPr="00841C41" w:rsidRDefault="001F0F2C" w:rsidP="008D385C">
            <w:pPr>
              <w:rPr>
                <w:rFonts w:ascii="Arial" w:hAnsi="Arial" w:cs="Arial"/>
                <w:sz w:val="18"/>
                <w:szCs w:val="18"/>
              </w:rPr>
            </w:pPr>
            <w:r w:rsidRPr="00841C41">
              <w:rPr>
                <w:sz w:val="16"/>
                <w:szCs w:val="16"/>
              </w:rPr>
              <w:t>Title</w:t>
            </w:r>
          </w:p>
        </w:tc>
        <w:tc>
          <w:tcPr>
            <w:tcW w:w="270" w:type="dxa"/>
          </w:tcPr>
          <w:p w:rsidR="001F0F2C" w:rsidRPr="00841C41" w:rsidRDefault="001F0F2C" w:rsidP="008D385C">
            <w:pPr>
              <w:rPr>
                <w:sz w:val="23"/>
                <w:szCs w:val="23"/>
              </w:rPr>
            </w:pPr>
          </w:p>
        </w:tc>
        <w:tc>
          <w:tcPr>
            <w:tcW w:w="5076" w:type="dxa"/>
            <w:tcBorders>
              <w:top w:val="single" w:sz="4" w:space="0" w:color="A6A6A6" w:themeColor="background1" w:themeShade="A6"/>
              <w:bottom w:val="nil"/>
            </w:tcBorders>
          </w:tcPr>
          <w:p w:rsidR="001F0F2C" w:rsidRDefault="001F0F2C" w:rsidP="008D385C">
            <w:pPr>
              <w:rPr>
                <w:sz w:val="16"/>
                <w:szCs w:val="16"/>
              </w:rPr>
            </w:pPr>
            <w:r>
              <w:rPr>
                <w:sz w:val="16"/>
                <w:szCs w:val="16"/>
              </w:rPr>
              <w:t>City, State, and Zip</w:t>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1F0F2C" w:rsidRPr="00841C41" w:rsidRDefault="001F0F2C" w:rsidP="008D385C">
            <w:pPr>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1F0F2C" w:rsidRPr="00841C41" w:rsidRDefault="001F0F2C" w:rsidP="008D385C">
            <w:pPr>
              <w:rPr>
                <w:sz w:val="16"/>
                <w:szCs w:val="16"/>
              </w:rPr>
            </w:pPr>
            <w:r>
              <w:rPr>
                <w:sz w:val="16"/>
                <w:szCs w:val="16"/>
              </w:rPr>
              <w:t>Company Name</w:t>
            </w:r>
          </w:p>
        </w:tc>
        <w:tc>
          <w:tcPr>
            <w:tcW w:w="270" w:type="dxa"/>
          </w:tcPr>
          <w:p w:rsidR="001F0F2C" w:rsidRPr="00841C41" w:rsidRDefault="001F0F2C" w:rsidP="008D385C">
            <w:pPr>
              <w:rPr>
                <w:sz w:val="23"/>
                <w:szCs w:val="23"/>
              </w:rPr>
            </w:pPr>
          </w:p>
        </w:tc>
        <w:tc>
          <w:tcPr>
            <w:tcW w:w="5076" w:type="dxa"/>
            <w:tcBorders>
              <w:top w:val="single" w:sz="4" w:space="0" w:color="A6A6A6" w:themeColor="background1" w:themeShade="A6"/>
              <w:bottom w:val="nil"/>
            </w:tcBorders>
          </w:tcPr>
          <w:p w:rsidR="001F0F2C" w:rsidRPr="00841C41" w:rsidRDefault="001F0F2C" w:rsidP="008D385C">
            <w:pPr>
              <w:rPr>
                <w:rFonts w:ascii="Arial" w:hAnsi="Arial" w:cs="Arial"/>
                <w:sz w:val="18"/>
                <w:szCs w:val="18"/>
              </w:rPr>
            </w:pPr>
            <w:r>
              <w:rPr>
                <w:sz w:val="16"/>
                <w:szCs w:val="16"/>
              </w:rPr>
              <w:t>Email</w:t>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rsidR="001F0F2C" w:rsidRPr="00841C41" w:rsidRDefault="001F0F2C" w:rsidP="008D385C">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nil"/>
            </w:tcBorders>
          </w:tcPr>
          <w:p w:rsidR="001F0F2C" w:rsidRPr="00841C41" w:rsidRDefault="001F0F2C" w:rsidP="008D385C">
            <w:pPr>
              <w:rPr>
                <w:rFonts w:ascii="Arial" w:hAnsi="Arial" w:cs="Arial"/>
                <w:sz w:val="18"/>
                <w:szCs w:val="18"/>
              </w:rPr>
            </w:pPr>
            <w:r>
              <w:rPr>
                <w:sz w:val="16"/>
                <w:szCs w:val="16"/>
              </w:rPr>
              <w:t>Phone</w:t>
            </w:r>
          </w:p>
        </w:tc>
        <w:tc>
          <w:tcPr>
            <w:tcW w:w="270" w:type="dxa"/>
          </w:tcPr>
          <w:p w:rsidR="001F0F2C" w:rsidRPr="00841C41" w:rsidRDefault="001F0F2C" w:rsidP="008D385C">
            <w:pPr>
              <w:rPr>
                <w:sz w:val="23"/>
                <w:szCs w:val="23"/>
              </w:rPr>
            </w:pPr>
          </w:p>
        </w:tc>
        <w:tc>
          <w:tcPr>
            <w:tcW w:w="5076" w:type="dxa"/>
            <w:tcBorders>
              <w:top w:val="single" w:sz="4" w:space="0" w:color="A6A6A6" w:themeColor="background1" w:themeShade="A6"/>
              <w:bottom w:val="nil"/>
            </w:tcBorders>
          </w:tcPr>
          <w:p w:rsidR="001F0F2C" w:rsidRPr="00841C41" w:rsidRDefault="001F0F2C" w:rsidP="008D385C">
            <w:pPr>
              <w:rPr>
                <w:sz w:val="16"/>
                <w:szCs w:val="16"/>
              </w:rPr>
            </w:pPr>
            <w:r w:rsidRPr="00841C41">
              <w:rPr>
                <w:sz w:val="16"/>
                <w:szCs w:val="16"/>
              </w:rPr>
              <w:t>Signature</w:t>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nil"/>
              <w:bottom w:val="single" w:sz="4" w:space="0" w:color="A6A6A6" w:themeColor="background1" w:themeShade="A6"/>
            </w:tcBorders>
            <w:vAlign w:val="bottom"/>
          </w:tcPr>
          <w:p w:rsidR="001F0F2C" w:rsidRPr="00841C41" w:rsidRDefault="001F0F2C" w:rsidP="008D385C">
            <w:pPr>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1F0F2C" w:rsidRPr="00841C41" w:rsidRDefault="001F0F2C" w:rsidP="008D385C">
            <w:pPr>
              <w:rPr>
                <w:sz w:val="23"/>
                <w:szCs w:val="23"/>
              </w:rPr>
            </w:pPr>
          </w:p>
        </w:tc>
        <w:tc>
          <w:tcPr>
            <w:tcW w:w="5076" w:type="dxa"/>
            <w:tcBorders>
              <w:top w:val="nil"/>
              <w:bottom w:val="single" w:sz="4" w:space="0" w:color="A6A6A6" w:themeColor="background1" w:themeShade="A6"/>
            </w:tcBorders>
            <w:vAlign w:val="bottom"/>
          </w:tcPr>
          <w:p w:rsidR="001F0F2C" w:rsidRPr="00991533" w:rsidRDefault="001F0F2C" w:rsidP="008D385C">
            <w:pPr>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1F0F2C" w:rsidRPr="00841C41" w:rsidTr="008D385C">
        <w:tblPrEx>
          <w:tblBorders>
            <w:top w:val="single" w:sz="4" w:space="0" w:color="auto"/>
            <w:left w:val="single" w:sz="4" w:space="0" w:color="auto"/>
            <w:bottom w:val="single" w:sz="4" w:space="0" w:color="auto"/>
            <w:right w:val="single" w:sz="4" w:space="0" w:color="auto"/>
            <w:insideV w:val="none" w:sz="0" w:space="0" w:color="auto"/>
          </w:tblBorders>
        </w:tblPrEx>
        <w:trPr>
          <w:trHeight w:val="288"/>
          <w:jc w:val="center"/>
        </w:trPr>
        <w:tc>
          <w:tcPr>
            <w:tcW w:w="4842" w:type="dxa"/>
            <w:tcBorders>
              <w:top w:val="single" w:sz="4" w:space="0" w:color="A6A6A6" w:themeColor="background1" w:themeShade="A6"/>
              <w:bottom w:val="single" w:sz="4" w:space="0" w:color="auto"/>
            </w:tcBorders>
          </w:tcPr>
          <w:p w:rsidR="001F0F2C" w:rsidRPr="00841C41" w:rsidRDefault="001F0F2C" w:rsidP="008D385C">
            <w:pPr>
              <w:rPr>
                <w:sz w:val="16"/>
                <w:szCs w:val="16"/>
              </w:rPr>
            </w:pPr>
            <w:r>
              <w:rPr>
                <w:sz w:val="16"/>
                <w:szCs w:val="16"/>
              </w:rPr>
              <w:t>Cell Phone (optional )</w:t>
            </w:r>
          </w:p>
        </w:tc>
        <w:tc>
          <w:tcPr>
            <w:tcW w:w="270" w:type="dxa"/>
          </w:tcPr>
          <w:p w:rsidR="001F0F2C" w:rsidRPr="00841C41" w:rsidRDefault="001F0F2C" w:rsidP="008D385C">
            <w:pPr>
              <w:rPr>
                <w:sz w:val="16"/>
                <w:szCs w:val="16"/>
              </w:rPr>
            </w:pPr>
          </w:p>
        </w:tc>
        <w:tc>
          <w:tcPr>
            <w:tcW w:w="5076" w:type="dxa"/>
            <w:tcBorders>
              <w:top w:val="single" w:sz="4" w:space="0" w:color="A6A6A6" w:themeColor="background1" w:themeShade="A6"/>
              <w:bottom w:val="single" w:sz="4" w:space="0" w:color="auto"/>
            </w:tcBorders>
            <w:hideMark/>
          </w:tcPr>
          <w:p w:rsidR="001F0F2C" w:rsidRPr="00841C41" w:rsidRDefault="001F0F2C" w:rsidP="008D385C">
            <w:pPr>
              <w:rPr>
                <w:sz w:val="16"/>
                <w:szCs w:val="16"/>
              </w:rPr>
            </w:pPr>
            <w:r w:rsidRPr="00841C41">
              <w:rPr>
                <w:sz w:val="16"/>
                <w:szCs w:val="16"/>
              </w:rPr>
              <w:t>Date</w:t>
            </w:r>
          </w:p>
        </w:tc>
      </w:tr>
    </w:tbl>
    <w:p w:rsidR="00B67E8E" w:rsidRPr="00555A79" w:rsidRDefault="00B67E8E" w:rsidP="00B67E8E">
      <w:pPr>
        <w:keepNext/>
        <w:spacing w:after="120"/>
        <w:outlineLvl w:val="0"/>
        <w:rPr>
          <w:rFonts w:ascii="Arial Black" w:hAnsi="Arial Black" w:cs="Arial"/>
          <w:b/>
          <w:bCs/>
          <w:kern w:val="32"/>
          <w:sz w:val="28"/>
          <w:szCs w:val="32"/>
        </w:rPr>
      </w:pPr>
      <w:bookmarkStart w:id="2" w:name="_Toc426547371"/>
      <w:r w:rsidRPr="00555A79">
        <w:rPr>
          <w:rFonts w:ascii="Arial Black" w:hAnsi="Arial Black" w:cs="Arial"/>
          <w:b/>
          <w:bCs/>
          <w:kern w:val="32"/>
          <w:sz w:val="28"/>
          <w:szCs w:val="32"/>
        </w:rPr>
        <w:lastRenderedPageBreak/>
        <w:t>Delegation of Signature Authority Form</w:t>
      </w:r>
    </w:p>
    <w:p w:rsidR="00B67E8E" w:rsidRPr="003468C1" w:rsidRDefault="00B67E8E" w:rsidP="00801F1D">
      <w:r w:rsidRPr="003468C1">
        <w:t>This form is only required if the authorized representative wishes to delegate signature authority.</w:t>
      </w:r>
      <w:r w:rsidRPr="003468C1">
        <w:rPr>
          <w:rFonts w:eastAsiaTheme="minorHAnsi"/>
          <w:szCs w:val="22"/>
        </w:rPr>
        <w:t xml:space="preserve"> Use additional copies of this page to delegate to additional people or positions.</w:t>
      </w:r>
    </w:p>
    <w:p w:rsidR="00B67E8E" w:rsidRPr="00555A79" w:rsidRDefault="00B67E8E" w:rsidP="00B67E8E">
      <w:pPr>
        <w:keepNext/>
        <w:spacing w:after="120"/>
        <w:outlineLvl w:val="1"/>
        <w:rPr>
          <w:rFonts w:ascii="Arial Black" w:hAnsi="Arial Black"/>
          <w:sz w:val="24"/>
        </w:rPr>
      </w:pPr>
      <w:r>
        <w:rPr>
          <w:rFonts w:ascii="Arial Black" w:hAnsi="Arial Black"/>
          <w:spacing w:val="-3"/>
          <w:sz w:val="24"/>
        </w:rPr>
        <w:t xml:space="preserve">Person </w:t>
      </w:r>
      <w:r w:rsidRPr="00555A79">
        <w:rPr>
          <w:rFonts w:ascii="Arial Black" w:hAnsi="Arial Black"/>
          <w:sz w:val="24"/>
        </w:rPr>
        <w:t>Delegating</w:t>
      </w:r>
      <w:r w:rsidRPr="00555A79">
        <w:rPr>
          <w:rFonts w:ascii="Arial Black" w:hAnsi="Arial Black"/>
          <w:spacing w:val="1"/>
          <w:sz w:val="24"/>
        </w:rPr>
        <w:t xml:space="preserve"> </w:t>
      </w:r>
      <w:r w:rsidRPr="00555A79">
        <w:rPr>
          <w:rFonts w:ascii="Arial Black" w:hAnsi="Arial Black"/>
          <w:spacing w:val="-1"/>
          <w:sz w:val="24"/>
        </w:rPr>
        <w:t>S</w:t>
      </w:r>
      <w:r w:rsidRPr="00555A79">
        <w:rPr>
          <w:rFonts w:ascii="Arial Black" w:hAnsi="Arial Black"/>
          <w:spacing w:val="-2"/>
          <w:sz w:val="24"/>
        </w:rPr>
        <w:t>i</w:t>
      </w:r>
      <w:r w:rsidRPr="00555A79">
        <w:rPr>
          <w:rFonts w:ascii="Arial Black" w:hAnsi="Arial Black"/>
          <w:sz w:val="24"/>
        </w:rPr>
        <w:t>g</w:t>
      </w:r>
      <w:r w:rsidRPr="00555A79">
        <w:rPr>
          <w:rFonts w:ascii="Arial Black" w:hAnsi="Arial Black"/>
          <w:spacing w:val="1"/>
          <w:sz w:val="24"/>
        </w:rPr>
        <w:t>n</w:t>
      </w:r>
      <w:r w:rsidRPr="00555A79">
        <w:rPr>
          <w:rFonts w:ascii="Arial Black" w:hAnsi="Arial Black"/>
          <w:sz w:val="24"/>
        </w:rPr>
        <w:t>a</w:t>
      </w:r>
      <w:r w:rsidRPr="00555A79">
        <w:rPr>
          <w:rFonts w:ascii="Arial Black" w:hAnsi="Arial Black"/>
          <w:spacing w:val="-1"/>
          <w:sz w:val="24"/>
        </w:rPr>
        <w:t>t</w:t>
      </w:r>
      <w:r w:rsidRPr="00555A79">
        <w:rPr>
          <w:rFonts w:ascii="Arial Black" w:hAnsi="Arial Black"/>
          <w:spacing w:val="1"/>
          <w:sz w:val="24"/>
        </w:rPr>
        <w:t>u</w:t>
      </w:r>
      <w:r w:rsidRPr="00555A79">
        <w:rPr>
          <w:rFonts w:ascii="Arial Black" w:hAnsi="Arial Black"/>
          <w:spacing w:val="-1"/>
          <w:sz w:val="24"/>
        </w:rPr>
        <w:t>r</w:t>
      </w:r>
      <w:r w:rsidRPr="00555A79">
        <w:rPr>
          <w:rFonts w:ascii="Arial Black" w:hAnsi="Arial Black"/>
          <w:sz w:val="24"/>
        </w:rPr>
        <w:t>e</w:t>
      </w:r>
      <w:r w:rsidRPr="00555A79">
        <w:rPr>
          <w:rFonts w:ascii="Arial Black" w:hAnsi="Arial Black"/>
          <w:spacing w:val="-1"/>
          <w:sz w:val="24"/>
        </w:rPr>
        <w:t xml:space="preserve"> </w:t>
      </w:r>
      <w:r w:rsidRPr="00555A79">
        <w:rPr>
          <w:rFonts w:ascii="Arial Black" w:hAnsi="Arial Black"/>
          <w:sz w:val="24"/>
        </w:rPr>
        <w:t>A</w:t>
      </w:r>
      <w:r w:rsidRPr="00555A79">
        <w:rPr>
          <w:rFonts w:ascii="Arial Black" w:hAnsi="Arial Black"/>
          <w:spacing w:val="1"/>
          <w:sz w:val="24"/>
        </w:rPr>
        <w:t>u</w:t>
      </w:r>
      <w:r w:rsidRPr="00555A79">
        <w:rPr>
          <w:rFonts w:ascii="Arial Black" w:hAnsi="Arial Black"/>
          <w:spacing w:val="-1"/>
          <w:sz w:val="24"/>
        </w:rPr>
        <w:t>t</w:t>
      </w:r>
      <w:r w:rsidRPr="00555A79">
        <w:rPr>
          <w:rFonts w:ascii="Arial Black" w:hAnsi="Arial Black"/>
          <w:spacing w:val="1"/>
          <w:sz w:val="24"/>
        </w:rPr>
        <w:t>h</w:t>
      </w:r>
      <w:r w:rsidRPr="00555A79">
        <w:rPr>
          <w:rFonts w:ascii="Arial Black" w:hAnsi="Arial Black"/>
          <w:sz w:val="24"/>
        </w:rPr>
        <w:t>o</w:t>
      </w:r>
      <w:r w:rsidRPr="00555A79">
        <w:rPr>
          <w:rFonts w:ascii="Arial Black" w:hAnsi="Arial Black"/>
          <w:spacing w:val="-1"/>
          <w:sz w:val="24"/>
        </w:rPr>
        <w:t>r</w:t>
      </w:r>
      <w:r w:rsidRPr="00555A79">
        <w:rPr>
          <w:rFonts w:ascii="Arial Black" w:hAnsi="Arial Black"/>
          <w:sz w:val="24"/>
        </w:rPr>
        <w:t>i</w:t>
      </w:r>
      <w:r w:rsidRPr="00555A79">
        <w:rPr>
          <w:rFonts w:ascii="Arial Black" w:hAnsi="Arial Black"/>
          <w:spacing w:val="-1"/>
          <w:sz w:val="24"/>
        </w:rPr>
        <w:t>t</w:t>
      </w:r>
      <w:r w:rsidRPr="00555A79">
        <w:rPr>
          <w:rFonts w:ascii="Arial Black" w:hAnsi="Arial Black"/>
          <w:sz w:val="24"/>
        </w:rPr>
        <w:t>y</w:t>
      </w:r>
    </w:p>
    <w:p w:rsidR="00B67E8E" w:rsidRPr="00555A79" w:rsidRDefault="00B67E8E" w:rsidP="00801F1D">
      <w:r w:rsidRPr="00555A79">
        <w:t>By signing below, I certify that I am authorizing the following person(s) and/or position(s) to receive signature authority</w:t>
      </w:r>
      <w:r w:rsidR="00F83EBC">
        <w:t xml:space="preserve">. I </w:t>
      </w:r>
      <w:r w:rsidRPr="00555A79">
        <w:t xml:space="preserve">am an authorized representative </w:t>
      </w:r>
      <w:r w:rsidR="00FC7190">
        <w:t>for</w:t>
      </w:r>
      <w:r w:rsidR="00FC7190" w:rsidRPr="00555A79">
        <w:t xml:space="preserve"> </w:t>
      </w:r>
      <w:r w:rsidRPr="00555A79">
        <w:t xml:space="preserve">the </w:t>
      </w:r>
      <w:r w:rsidR="00FC7190">
        <w:t>company</w:t>
      </w:r>
      <w:r w:rsidRPr="00555A79">
        <w:t xml:space="preserve"> named </w:t>
      </w:r>
      <w:r w:rsidR="00F83EBC">
        <w:t>in this application</w:t>
      </w:r>
      <w:r w:rsidRPr="00555A79">
        <w:t xml:space="preserve"> because I meet the </w:t>
      </w:r>
      <w:r w:rsidR="00F83EBC">
        <w:t xml:space="preserve">following definition listed on the </w:t>
      </w:r>
      <w:r>
        <w:t>reverse page</w:t>
      </w:r>
      <w:r w:rsidRPr="00555A79">
        <w:t>:</w:t>
      </w:r>
    </w:p>
    <w:p w:rsidR="00B67E8E" w:rsidRPr="00555A79" w:rsidRDefault="00B67E8E" w:rsidP="00B67E8E">
      <w:pPr>
        <w:ind w:left="907" w:right="-432"/>
        <w:jc w:val="center"/>
        <w:rPr>
          <w:sz w:val="24"/>
        </w:rPr>
      </w:pPr>
      <w:r w:rsidRPr="00555A79">
        <w:rPr>
          <w:rFonts w:ascii="Book Antiqua" w:hAnsi="Book Antiqua"/>
          <w:sz w:val="24"/>
        </w:rPr>
        <w:object w:dxaOrig="1440" w:dyaOrig="1440">
          <v:shape id="_x0000_i1034" type="#_x0000_t75" style="width:108pt;height:22.5pt" o:ole="">
            <v:imagedata r:id="rId18" o:title=""/>
          </v:shape>
          <w:control r:id="rId19" w:name="A" w:shapeid="_x0000_i1034"/>
        </w:object>
      </w:r>
      <w:r w:rsidRPr="00555A79">
        <w:rPr>
          <w:rFonts w:ascii="Book Antiqua" w:hAnsi="Book Antiqua"/>
          <w:sz w:val="24"/>
        </w:rPr>
        <w:object w:dxaOrig="1440" w:dyaOrig="1440">
          <v:shape id="_x0000_i1036" type="#_x0000_t75" style="width:108pt;height:22.5pt" o:ole="">
            <v:imagedata r:id="rId20" o:title=""/>
          </v:shape>
          <w:control r:id="rId21" w:name="OptionButton13" w:shapeid="_x0000_i1036"/>
        </w:object>
      </w:r>
      <w:r w:rsidR="00FD7E57" w:rsidRPr="00555A79">
        <w:rPr>
          <w:rFonts w:ascii="Book Antiqua" w:hAnsi="Book Antiqua"/>
          <w:sz w:val="24"/>
        </w:rPr>
        <w:object w:dxaOrig="1440" w:dyaOrig="1440">
          <v:shape id="_x0000_i1038" type="#_x0000_t75" style="width:108pt;height:22.5pt" o:ole="">
            <v:imagedata r:id="rId22" o:title=""/>
          </v:shape>
          <w:control r:id="rId23" w:name="OptionButton131" w:shapeid="_x0000_i1038"/>
        </w:object>
      </w:r>
      <w:r w:rsidR="00FD7E57" w:rsidRPr="00555A79">
        <w:rPr>
          <w:rFonts w:ascii="Book Antiqua" w:hAnsi="Book Antiqua"/>
          <w:sz w:val="24"/>
        </w:rPr>
        <w:object w:dxaOrig="1440" w:dyaOrig="1440">
          <v:shape id="_x0000_i1040" type="#_x0000_t75" style="width:108pt;height:22.5pt" o:ole="">
            <v:imagedata r:id="rId24" o:title=""/>
          </v:shape>
          <w:control r:id="rId25" w:name="OptionButton132" w:shapeid="_x0000_i1040"/>
        </w:object>
      </w:r>
    </w:p>
    <w:tbl>
      <w:tblPr>
        <w:tblStyle w:val="TableGrid"/>
        <w:tblW w:w="9900" w:type="dxa"/>
        <w:tblInd w:w="108" w:type="dxa"/>
        <w:tblBorders>
          <w:insideH w:val="none" w:sz="0" w:space="0" w:color="auto"/>
          <w:insideV w:val="none" w:sz="0" w:space="0" w:color="auto"/>
        </w:tblBorders>
        <w:tblLayout w:type="fixed"/>
        <w:tblLook w:val="04A0" w:firstRow="1" w:lastRow="0" w:firstColumn="1" w:lastColumn="0" w:noHBand="0" w:noVBand="1"/>
      </w:tblPr>
      <w:tblGrid>
        <w:gridCol w:w="4644"/>
        <w:gridCol w:w="270"/>
        <w:gridCol w:w="4986"/>
      </w:tblGrid>
      <w:tr w:rsidR="00B67E8E" w:rsidRPr="00841C41" w:rsidTr="00B67E8E">
        <w:trPr>
          <w:trHeight w:val="360"/>
        </w:trPr>
        <w:tc>
          <w:tcPr>
            <w:tcW w:w="4644" w:type="dxa"/>
            <w:tcBorders>
              <w:bottom w:val="single" w:sz="4" w:space="0" w:color="A6A6A6" w:themeColor="background1" w:themeShade="A6"/>
            </w:tcBorders>
            <w:vAlign w:val="bottom"/>
            <w:hideMark/>
          </w:tcPr>
          <w:p w:rsidR="00B67E8E" w:rsidRPr="00841C41"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841C41" w:rsidRDefault="00B67E8E" w:rsidP="00B67E8E">
            <w:pPr>
              <w:spacing w:before="0" w:after="0"/>
              <w:rPr>
                <w:sz w:val="16"/>
                <w:szCs w:val="16"/>
              </w:rPr>
            </w:pPr>
            <w:r w:rsidRPr="00841C41">
              <w:rPr>
                <w:spacing w:val="1"/>
                <w:sz w:val="16"/>
                <w:szCs w:val="16"/>
              </w:rPr>
              <w:t xml:space="preserve"> </w:t>
            </w:r>
          </w:p>
        </w:tc>
        <w:tc>
          <w:tcPr>
            <w:tcW w:w="4986" w:type="dxa"/>
            <w:tcBorders>
              <w:bottom w:val="single" w:sz="4" w:space="0" w:color="A6A6A6" w:themeColor="background1" w:themeShade="A6"/>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44" w:type="dxa"/>
            <w:tcBorders>
              <w:top w:val="single" w:sz="4" w:space="0" w:color="A6A6A6" w:themeColor="background1" w:themeShade="A6"/>
              <w:bottom w:val="nil"/>
            </w:tcBorders>
          </w:tcPr>
          <w:p w:rsidR="00B67E8E" w:rsidRPr="00841C41" w:rsidRDefault="00B67E8E" w:rsidP="00B67E8E">
            <w:pPr>
              <w:spacing w:before="0" w:after="0"/>
              <w:rPr>
                <w:sz w:val="23"/>
                <w:szCs w:val="23"/>
              </w:rPr>
            </w:pPr>
            <w:r w:rsidRPr="00841C41">
              <w:rPr>
                <w:spacing w:val="1"/>
                <w:sz w:val="16"/>
                <w:szCs w:val="16"/>
              </w:rPr>
              <w:t>Na</w:t>
            </w:r>
            <w:r w:rsidRPr="00841C41">
              <w:rPr>
                <w:sz w:val="16"/>
                <w:szCs w:val="16"/>
              </w:rPr>
              <w:t>me</w:t>
            </w:r>
          </w:p>
        </w:tc>
        <w:tc>
          <w:tcPr>
            <w:tcW w:w="270" w:type="dxa"/>
          </w:tcPr>
          <w:p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rsidR="00B67E8E" w:rsidRPr="00841C41" w:rsidRDefault="00B67E8E" w:rsidP="00B67E8E">
            <w:pPr>
              <w:spacing w:before="0" w:after="0"/>
              <w:rPr>
                <w:sz w:val="16"/>
                <w:szCs w:val="16"/>
              </w:rPr>
            </w:pPr>
            <w:r>
              <w:rPr>
                <w:sz w:val="16"/>
                <w:szCs w:val="16"/>
              </w:rPr>
              <w:t>Street Address</w:t>
            </w:r>
          </w:p>
        </w:tc>
      </w:tr>
      <w:tr w:rsidR="00B67E8E" w:rsidRPr="00841C41" w:rsidTr="00B67E8E">
        <w:trPr>
          <w:trHeight w:val="259"/>
        </w:trPr>
        <w:tc>
          <w:tcPr>
            <w:tcW w:w="4644" w:type="dxa"/>
            <w:tcBorders>
              <w:top w:val="nil"/>
              <w:bottom w:val="single" w:sz="4" w:space="0" w:color="A6A6A6" w:themeColor="background1" w:themeShade="A6"/>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44" w:type="dxa"/>
            <w:tcBorders>
              <w:top w:val="single" w:sz="4" w:space="0" w:color="A6A6A6" w:themeColor="background1" w:themeShade="A6"/>
              <w:bottom w:val="nil"/>
            </w:tcBorders>
          </w:tcPr>
          <w:p w:rsidR="00B67E8E" w:rsidRPr="00841C41" w:rsidRDefault="00B67E8E" w:rsidP="00B67E8E">
            <w:pPr>
              <w:spacing w:before="0" w:after="0"/>
              <w:rPr>
                <w:rFonts w:ascii="Arial" w:hAnsi="Arial" w:cs="Arial"/>
                <w:sz w:val="18"/>
                <w:szCs w:val="18"/>
              </w:rPr>
            </w:pPr>
            <w:r w:rsidRPr="00841C41">
              <w:rPr>
                <w:sz w:val="16"/>
                <w:szCs w:val="16"/>
              </w:rPr>
              <w:t>Title</w:t>
            </w:r>
          </w:p>
        </w:tc>
        <w:tc>
          <w:tcPr>
            <w:tcW w:w="270" w:type="dxa"/>
          </w:tcPr>
          <w:p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rsidR="00B67E8E" w:rsidRDefault="00B67E8E" w:rsidP="00B67E8E">
            <w:pPr>
              <w:spacing w:before="0" w:after="0"/>
              <w:rPr>
                <w:sz w:val="16"/>
                <w:szCs w:val="16"/>
              </w:rPr>
            </w:pPr>
            <w:r>
              <w:rPr>
                <w:sz w:val="16"/>
                <w:szCs w:val="16"/>
              </w:rPr>
              <w:t>City, State, and Zip</w:t>
            </w:r>
          </w:p>
        </w:tc>
      </w:tr>
      <w:tr w:rsidR="00B67E8E" w:rsidRPr="00841C41" w:rsidTr="00B67E8E">
        <w:trPr>
          <w:trHeight w:val="259"/>
        </w:trPr>
        <w:tc>
          <w:tcPr>
            <w:tcW w:w="4644" w:type="dxa"/>
            <w:tcBorders>
              <w:top w:val="nil"/>
              <w:bottom w:val="single" w:sz="4" w:space="0" w:color="A6A6A6" w:themeColor="background1" w:themeShade="A6"/>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44" w:type="dxa"/>
            <w:tcBorders>
              <w:top w:val="single" w:sz="4" w:space="0" w:color="A6A6A6" w:themeColor="background1" w:themeShade="A6"/>
              <w:bottom w:val="nil"/>
            </w:tcBorders>
          </w:tcPr>
          <w:p w:rsidR="00B67E8E" w:rsidRPr="00841C41" w:rsidRDefault="00B67E8E" w:rsidP="00B67E8E">
            <w:pPr>
              <w:spacing w:before="0" w:after="0"/>
              <w:rPr>
                <w:sz w:val="16"/>
                <w:szCs w:val="16"/>
              </w:rPr>
            </w:pPr>
            <w:r>
              <w:rPr>
                <w:sz w:val="16"/>
                <w:szCs w:val="16"/>
              </w:rPr>
              <w:t>Company Name</w:t>
            </w:r>
          </w:p>
        </w:tc>
        <w:tc>
          <w:tcPr>
            <w:tcW w:w="270" w:type="dxa"/>
          </w:tcPr>
          <w:p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rsidR="00B67E8E" w:rsidRPr="00841C41" w:rsidRDefault="00B67E8E" w:rsidP="00B67E8E">
            <w:pPr>
              <w:spacing w:before="0" w:after="0"/>
              <w:rPr>
                <w:rFonts w:ascii="Arial" w:hAnsi="Arial" w:cs="Arial"/>
                <w:sz w:val="18"/>
                <w:szCs w:val="18"/>
              </w:rPr>
            </w:pPr>
            <w:r>
              <w:rPr>
                <w:sz w:val="16"/>
                <w:szCs w:val="16"/>
              </w:rPr>
              <w:t>Email</w:t>
            </w:r>
          </w:p>
        </w:tc>
      </w:tr>
      <w:tr w:rsidR="00B67E8E" w:rsidRPr="00841C41" w:rsidTr="00B67E8E">
        <w:trPr>
          <w:trHeight w:val="259"/>
        </w:trPr>
        <w:tc>
          <w:tcPr>
            <w:tcW w:w="4644" w:type="dxa"/>
            <w:tcBorders>
              <w:top w:val="nil"/>
              <w:bottom w:val="single" w:sz="4" w:space="0" w:color="A6A6A6" w:themeColor="background1" w:themeShade="A6"/>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rsidR="00B67E8E" w:rsidRPr="00841C41" w:rsidRDefault="00B67E8E" w:rsidP="00B67E8E">
            <w:pPr>
              <w:spacing w:before="0" w:after="0"/>
              <w:rPr>
                <w:sz w:val="23"/>
                <w:szCs w:val="23"/>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44" w:type="dxa"/>
            <w:tcBorders>
              <w:top w:val="single" w:sz="4" w:space="0" w:color="A6A6A6" w:themeColor="background1" w:themeShade="A6"/>
              <w:bottom w:val="nil"/>
            </w:tcBorders>
          </w:tcPr>
          <w:p w:rsidR="00B67E8E" w:rsidRPr="00841C41" w:rsidRDefault="00B67E8E" w:rsidP="00B67E8E">
            <w:pPr>
              <w:spacing w:before="0" w:after="0"/>
              <w:rPr>
                <w:sz w:val="16"/>
                <w:szCs w:val="16"/>
              </w:rPr>
            </w:pPr>
            <w:r>
              <w:rPr>
                <w:sz w:val="16"/>
                <w:szCs w:val="16"/>
              </w:rPr>
              <w:t>Phone</w:t>
            </w:r>
          </w:p>
        </w:tc>
        <w:tc>
          <w:tcPr>
            <w:tcW w:w="270" w:type="dxa"/>
          </w:tcPr>
          <w:p w:rsidR="00B67E8E" w:rsidRPr="00841C41" w:rsidRDefault="00B67E8E" w:rsidP="00B67E8E">
            <w:pPr>
              <w:spacing w:before="0" w:after="0"/>
              <w:rPr>
                <w:sz w:val="23"/>
                <w:szCs w:val="23"/>
              </w:rPr>
            </w:pPr>
          </w:p>
        </w:tc>
        <w:tc>
          <w:tcPr>
            <w:tcW w:w="4986" w:type="dxa"/>
            <w:tcBorders>
              <w:top w:val="single" w:sz="4" w:space="0" w:color="A6A6A6" w:themeColor="background1" w:themeShade="A6"/>
              <w:bottom w:val="nil"/>
            </w:tcBorders>
          </w:tcPr>
          <w:p w:rsidR="00B67E8E" w:rsidRPr="00841C41" w:rsidRDefault="00B67E8E" w:rsidP="00B67E8E">
            <w:pPr>
              <w:spacing w:before="0" w:after="0"/>
              <w:rPr>
                <w:sz w:val="16"/>
                <w:szCs w:val="16"/>
              </w:rPr>
            </w:pPr>
            <w:r w:rsidRPr="00841C41">
              <w:rPr>
                <w:sz w:val="16"/>
                <w:szCs w:val="16"/>
              </w:rPr>
              <w:t>Signature</w:t>
            </w:r>
          </w:p>
        </w:tc>
      </w:tr>
      <w:tr w:rsidR="00B67E8E" w:rsidRPr="00841C41" w:rsidTr="00B67E8E">
        <w:trPr>
          <w:trHeight w:val="259"/>
        </w:trPr>
        <w:tc>
          <w:tcPr>
            <w:tcW w:w="4644" w:type="dxa"/>
            <w:tcBorders>
              <w:top w:val="nil"/>
              <w:bottom w:val="single" w:sz="4" w:space="0" w:color="A6A6A6" w:themeColor="background1" w:themeShade="A6"/>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841C41" w:rsidRDefault="00B67E8E" w:rsidP="00B67E8E">
            <w:pPr>
              <w:spacing w:before="0" w:after="0"/>
              <w:rPr>
                <w:sz w:val="23"/>
                <w:szCs w:val="23"/>
              </w:rPr>
            </w:pPr>
          </w:p>
        </w:tc>
        <w:tc>
          <w:tcPr>
            <w:tcW w:w="4986" w:type="dxa"/>
            <w:tcBorders>
              <w:top w:val="nil"/>
              <w:bottom w:val="single" w:sz="4" w:space="0" w:color="A6A6A6" w:themeColor="background1" w:themeShade="A6"/>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44" w:type="dxa"/>
            <w:tcBorders>
              <w:top w:val="single" w:sz="4" w:space="0" w:color="A6A6A6" w:themeColor="background1" w:themeShade="A6"/>
              <w:bottom w:val="single" w:sz="4" w:space="0" w:color="auto"/>
            </w:tcBorders>
          </w:tcPr>
          <w:p w:rsidR="00B67E8E" w:rsidRPr="00841C41" w:rsidRDefault="00B67E8E" w:rsidP="00B67E8E">
            <w:pPr>
              <w:spacing w:before="0" w:after="0"/>
              <w:rPr>
                <w:rFonts w:ascii="Arial" w:hAnsi="Arial" w:cs="Arial"/>
                <w:sz w:val="18"/>
                <w:szCs w:val="18"/>
              </w:rPr>
            </w:pPr>
            <w:r>
              <w:rPr>
                <w:sz w:val="16"/>
                <w:szCs w:val="16"/>
              </w:rPr>
              <w:t>Cell Phone (optional)</w:t>
            </w:r>
          </w:p>
        </w:tc>
        <w:tc>
          <w:tcPr>
            <w:tcW w:w="270" w:type="dxa"/>
          </w:tcPr>
          <w:p w:rsidR="00B67E8E" w:rsidRPr="00841C41" w:rsidRDefault="00B67E8E" w:rsidP="00B67E8E">
            <w:pPr>
              <w:spacing w:before="0" w:after="0"/>
              <w:rPr>
                <w:sz w:val="16"/>
                <w:szCs w:val="16"/>
              </w:rPr>
            </w:pPr>
          </w:p>
        </w:tc>
        <w:tc>
          <w:tcPr>
            <w:tcW w:w="4986" w:type="dxa"/>
            <w:tcBorders>
              <w:top w:val="single" w:sz="4" w:space="0" w:color="A6A6A6" w:themeColor="background1" w:themeShade="A6"/>
              <w:bottom w:val="single" w:sz="4" w:space="0" w:color="auto"/>
            </w:tcBorders>
            <w:hideMark/>
          </w:tcPr>
          <w:p w:rsidR="00B67E8E" w:rsidRPr="00841C41" w:rsidRDefault="00B67E8E" w:rsidP="00B67E8E">
            <w:pPr>
              <w:spacing w:before="0" w:after="0"/>
              <w:rPr>
                <w:sz w:val="16"/>
                <w:szCs w:val="16"/>
              </w:rPr>
            </w:pPr>
            <w:r w:rsidRPr="00841C41">
              <w:rPr>
                <w:sz w:val="16"/>
                <w:szCs w:val="16"/>
              </w:rPr>
              <w:t>Date</w:t>
            </w:r>
          </w:p>
        </w:tc>
      </w:tr>
    </w:tbl>
    <w:p w:rsidR="00B67E8E" w:rsidRPr="00555A79" w:rsidRDefault="00B67E8E" w:rsidP="00B67E8E">
      <w:pPr>
        <w:keepNext/>
        <w:spacing w:after="120"/>
        <w:outlineLvl w:val="1"/>
        <w:rPr>
          <w:rFonts w:ascii="Arial Black" w:hAnsi="Arial Black"/>
          <w:b/>
          <w:bCs/>
          <w:sz w:val="24"/>
        </w:rPr>
      </w:pPr>
      <w:r w:rsidRPr="00555A79">
        <w:rPr>
          <w:rFonts w:ascii="Arial Black" w:hAnsi="Arial Black"/>
          <w:b/>
          <w:bCs/>
          <w:spacing w:val="2"/>
          <w:sz w:val="24"/>
        </w:rPr>
        <w:t>Person(s) and</w:t>
      </w:r>
      <w:r w:rsidR="00961690">
        <w:rPr>
          <w:rFonts w:ascii="Arial Black" w:hAnsi="Arial Black"/>
          <w:b/>
          <w:bCs/>
          <w:spacing w:val="2"/>
          <w:sz w:val="24"/>
        </w:rPr>
        <w:t>/or</w:t>
      </w:r>
      <w:r w:rsidRPr="00555A79">
        <w:rPr>
          <w:rFonts w:ascii="Arial Black" w:hAnsi="Arial Black"/>
          <w:b/>
          <w:bCs/>
          <w:spacing w:val="2"/>
          <w:sz w:val="24"/>
        </w:rPr>
        <w:t xml:space="preserve"> Position(s) Receiving </w:t>
      </w:r>
      <w:r w:rsidRPr="00555A79">
        <w:rPr>
          <w:rFonts w:ascii="Arial Black" w:hAnsi="Arial Black"/>
          <w:b/>
          <w:bCs/>
          <w:sz w:val="24"/>
        </w:rPr>
        <w:t>Signature Authority</w:t>
      </w:r>
    </w:p>
    <w:tbl>
      <w:tblPr>
        <w:tblStyle w:val="TableGrid"/>
        <w:tblW w:w="990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60"/>
        <w:gridCol w:w="270"/>
        <w:gridCol w:w="2250"/>
        <w:gridCol w:w="270"/>
        <w:gridCol w:w="270"/>
        <w:gridCol w:w="2160"/>
        <w:gridCol w:w="270"/>
        <w:gridCol w:w="2250"/>
      </w:tblGrid>
      <w:tr w:rsidR="00B67E8E" w:rsidRPr="00841C41" w:rsidTr="00B67E8E">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rsidR="00B67E8E" w:rsidRPr="00991533" w:rsidRDefault="00B67E8E" w:rsidP="00961690">
            <w:pPr>
              <w:spacing w:before="0" w:after="0"/>
              <w:rPr>
                <w:sz w:val="16"/>
                <w:szCs w:val="16"/>
              </w:rPr>
            </w:pPr>
            <w:r w:rsidRPr="003468C1">
              <w:rPr>
                <w:rFonts w:ascii="Arial" w:hAnsi="Arial" w:cs="Arial"/>
                <w:b/>
                <w:sz w:val="18"/>
                <w:szCs w:val="18"/>
              </w:rPr>
              <w:t>1.</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r w:rsidR="00961690">
              <w:rPr>
                <w:rFonts w:ascii="Arial" w:hAnsi="Arial" w:cs="Arial"/>
                <w:b/>
                <w:sz w:val="18"/>
                <w:szCs w:val="18"/>
              </w:rPr>
              <w:t xml:space="preserve">        </w:t>
            </w:r>
          </w:p>
        </w:tc>
        <w:tc>
          <w:tcPr>
            <w:tcW w:w="270" w:type="dxa"/>
            <w:tcBorders>
              <w:top w:val="single" w:sz="4" w:space="0" w:color="auto"/>
              <w:right w:val="single" w:sz="4" w:space="0" w:color="auto"/>
            </w:tcBorders>
          </w:tcPr>
          <w:p w:rsidR="00B67E8E" w:rsidRDefault="00B67E8E" w:rsidP="00B67E8E">
            <w:pPr>
              <w:spacing w:before="0" w:after="0"/>
              <w:rPr>
                <w:rFonts w:ascii="Arial" w:hAnsi="Arial" w:cs="Arial"/>
                <w:b/>
                <w:sz w:val="18"/>
                <w:szCs w:val="18"/>
              </w:rPr>
            </w:pPr>
          </w:p>
        </w:tc>
        <w:tc>
          <w:tcPr>
            <w:tcW w:w="270" w:type="dxa"/>
            <w:tcBorders>
              <w:top w:val="single" w:sz="4" w:space="0" w:color="auto"/>
              <w:left w:val="single" w:sz="4" w:space="0" w:color="auto"/>
            </w:tcBorders>
          </w:tcPr>
          <w:p w:rsidR="00B67E8E" w:rsidRDefault="00B67E8E" w:rsidP="00B67E8E">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rsidR="00B67E8E" w:rsidRPr="00991533" w:rsidRDefault="00B67E8E" w:rsidP="00B67E8E">
            <w:pPr>
              <w:spacing w:before="0" w:after="0"/>
              <w:rPr>
                <w:sz w:val="16"/>
                <w:szCs w:val="16"/>
              </w:rPr>
            </w:pPr>
            <w:r>
              <w:rPr>
                <w:rFonts w:ascii="Arial" w:hAnsi="Arial" w:cs="Arial"/>
                <w:b/>
                <w:sz w:val="18"/>
                <w:szCs w:val="18"/>
              </w:rPr>
              <w:t>2</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tcBorders>
          </w:tcPr>
          <w:p w:rsidR="00B67E8E" w:rsidRPr="00991533" w:rsidRDefault="00B67E8E" w:rsidP="00961690">
            <w:pPr>
              <w:spacing w:before="0" w:after="0"/>
              <w:rPr>
                <w:sz w:val="16"/>
                <w:szCs w:val="16"/>
              </w:rPr>
            </w:pPr>
            <w:r w:rsidRPr="00991533">
              <w:rPr>
                <w:sz w:val="16"/>
                <w:szCs w:val="16"/>
              </w:rPr>
              <w:t>Name</w:t>
            </w:r>
            <w:r w:rsidR="00961690" w:rsidRPr="00991533">
              <w:rPr>
                <w:sz w:val="16"/>
                <w:szCs w:val="16"/>
              </w:rPr>
              <w:t xml:space="preserve"> </w:t>
            </w:r>
            <w:r w:rsidR="00961690">
              <w:rPr>
                <w:sz w:val="16"/>
                <w:szCs w:val="16"/>
              </w:rPr>
              <w:t>or  Position</w:t>
            </w:r>
          </w:p>
        </w:tc>
        <w:tc>
          <w:tcPr>
            <w:tcW w:w="270" w:type="dxa"/>
            <w:tcBorders>
              <w:right w:val="single" w:sz="4" w:space="0" w:color="auto"/>
            </w:tcBorders>
          </w:tcPr>
          <w:p w:rsidR="00B67E8E" w:rsidRDefault="00B67E8E" w:rsidP="00B67E8E">
            <w:pPr>
              <w:spacing w:before="0" w:after="0"/>
              <w:rPr>
                <w:sz w:val="16"/>
                <w:szCs w:val="16"/>
              </w:rPr>
            </w:pPr>
          </w:p>
        </w:tc>
        <w:tc>
          <w:tcPr>
            <w:tcW w:w="270" w:type="dxa"/>
            <w:tcBorders>
              <w:left w:val="single" w:sz="4" w:space="0" w:color="auto"/>
            </w:tcBorders>
          </w:tcPr>
          <w:p w:rsidR="00B67E8E"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B67E8E" w:rsidRPr="00991533" w:rsidRDefault="00961690" w:rsidP="00B67E8E">
            <w:pPr>
              <w:spacing w:before="0" w:after="0"/>
              <w:rPr>
                <w:sz w:val="16"/>
                <w:szCs w:val="16"/>
              </w:rPr>
            </w:pPr>
            <w:r w:rsidRPr="00991533">
              <w:rPr>
                <w:sz w:val="16"/>
                <w:szCs w:val="16"/>
              </w:rPr>
              <w:t xml:space="preserve">Name </w:t>
            </w:r>
            <w:r>
              <w:rPr>
                <w:sz w:val="16"/>
                <w:szCs w:val="16"/>
              </w:rPr>
              <w:t>or  Position</w:t>
            </w:r>
          </w:p>
        </w:tc>
      </w:tr>
      <w:tr w:rsidR="00B67E8E" w:rsidRPr="00841C41" w:rsidTr="00B67E8E">
        <w:trPr>
          <w:trHeight w:val="259"/>
        </w:trPr>
        <w:tc>
          <w:tcPr>
            <w:tcW w:w="4680" w:type="dxa"/>
            <w:gridSpan w:val="3"/>
            <w:tcBorders>
              <w:left w:val="single" w:sz="4" w:space="0" w:color="auto"/>
              <w:bottom w:val="single" w:sz="4" w:space="0" w:color="A6A6A6" w:themeColor="background1" w:themeShade="A6"/>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vAlign w:val="bottom"/>
          </w:tcPr>
          <w:p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tcBorders>
          </w:tcPr>
          <w:p w:rsidR="00B67E8E" w:rsidRPr="00991533" w:rsidRDefault="00B67E8E" w:rsidP="00B67E8E">
            <w:pPr>
              <w:spacing w:before="0" w:after="0"/>
              <w:rPr>
                <w:sz w:val="16"/>
                <w:szCs w:val="16"/>
              </w:rPr>
            </w:pPr>
            <w:r>
              <w:rPr>
                <w:sz w:val="16"/>
                <w:szCs w:val="16"/>
              </w:rPr>
              <w:t>Title</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B67E8E" w:rsidRPr="00991533" w:rsidRDefault="00B67E8E" w:rsidP="00B67E8E">
            <w:pPr>
              <w:spacing w:before="0" w:after="0"/>
              <w:rPr>
                <w:sz w:val="16"/>
                <w:szCs w:val="16"/>
              </w:rPr>
            </w:pPr>
            <w:r>
              <w:rPr>
                <w:sz w:val="16"/>
                <w:szCs w:val="16"/>
              </w:rPr>
              <w:t>Title</w:t>
            </w:r>
          </w:p>
        </w:tc>
      </w:tr>
      <w:tr w:rsidR="00B67E8E" w:rsidRPr="00841C41" w:rsidTr="00B67E8E">
        <w:trPr>
          <w:trHeight w:val="259"/>
        </w:trPr>
        <w:tc>
          <w:tcPr>
            <w:tcW w:w="4680" w:type="dxa"/>
            <w:gridSpan w:val="3"/>
            <w:tcBorders>
              <w:left w:val="single" w:sz="4" w:space="0" w:color="auto"/>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rsidR="00B67E8E" w:rsidRDefault="00B67E8E" w:rsidP="00B67E8E">
            <w:pPr>
              <w:spacing w:before="0" w:after="0"/>
              <w:rPr>
                <w:sz w:val="16"/>
                <w:szCs w:val="16"/>
              </w:rPr>
            </w:pPr>
          </w:p>
        </w:tc>
        <w:tc>
          <w:tcPr>
            <w:tcW w:w="270" w:type="dxa"/>
            <w:tcBorders>
              <w:left w:val="single" w:sz="4" w:space="0" w:color="auto"/>
            </w:tcBorders>
            <w:vAlign w:val="bottom"/>
          </w:tcPr>
          <w:p w:rsidR="00B67E8E" w:rsidRDefault="00B67E8E" w:rsidP="00B67E8E">
            <w:pPr>
              <w:spacing w:before="0" w:after="0"/>
              <w:rPr>
                <w:sz w:val="16"/>
                <w:szCs w:val="16"/>
              </w:rPr>
            </w:pPr>
          </w:p>
        </w:tc>
        <w:tc>
          <w:tcPr>
            <w:tcW w:w="4680" w:type="dxa"/>
            <w:gridSpan w:val="3"/>
            <w:tcBorders>
              <w:left w:val="nil"/>
              <w:right w:val="single" w:sz="4" w:space="0" w:color="auto"/>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tcBorders>
          </w:tcPr>
          <w:p w:rsidR="00B67E8E" w:rsidRDefault="00B67E8E" w:rsidP="00B67E8E">
            <w:pPr>
              <w:spacing w:before="0" w:after="0"/>
              <w:rPr>
                <w:sz w:val="16"/>
                <w:szCs w:val="16"/>
              </w:rPr>
            </w:pPr>
            <w:r>
              <w:rPr>
                <w:sz w:val="16"/>
                <w:szCs w:val="16"/>
              </w:rPr>
              <w:t>Company Name</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B67E8E" w:rsidRDefault="00B67E8E" w:rsidP="00B67E8E">
            <w:pPr>
              <w:spacing w:before="0" w:after="0"/>
              <w:rPr>
                <w:sz w:val="16"/>
                <w:szCs w:val="16"/>
              </w:rPr>
            </w:pPr>
            <w:r>
              <w:rPr>
                <w:sz w:val="16"/>
                <w:szCs w:val="16"/>
              </w:rPr>
              <w:t>Company Name</w:t>
            </w:r>
          </w:p>
        </w:tc>
      </w:tr>
      <w:tr w:rsidR="00B67E8E" w:rsidRPr="00841C41" w:rsidTr="00B67E8E">
        <w:trPr>
          <w:trHeight w:val="259"/>
        </w:trPr>
        <w:tc>
          <w:tcPr>
            <w:tcW w:w="2160" w:type="dxa"/>
            <w:tcBorders>
              <w:left w:val="single" w:sz="4" w:space="0" w:color="auto"/>
              <w:bottom w:val="single" w:sz="4" w:space="0" w:color="A6A6A6" w:themeColor="background1" w:themeShade="A6"/>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vAlign w:val="bottom"/>
          </w:tcPr>
          <w:p w:rsidR="00B67E8E" w:rsidRPr="00991533" w:rsidRDefault="00B67E8E" w:rsidP="00B67E8E">
            <w:pPr>
              <w:spacing w:before="0" w:after="0"/>
              <w:rPr>
                <w:sz w:val="16"/>
                <w:szCs w:val="16"/>
              </w:rPr>
            </w:pPr>
          </w:p>
        </w:tc>
        <w:tc>
          <w:tcPr>
            <w:tcW w:w="2160" w:type="dxa"/>
            <w:tcBorders>
              <w:left w:val="nil"/>
              <w:bottom w:val="single" w:sz="4" w:space="0" w:color="A6A6A6" w:themeColor="background1" w:themeShade="A6"/>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2160" w:type="dxa"/>
            <w:tcBorders>
              <w:top w:val="single" w:sz="4" w:space="0" w:color="A6A6A6" w:themeColor="background1" w:themeShade="A6"/>
              <w:left w:val="single" w:sz="4" w:space="0" w:color="auto"/>
            </w:tcBorders>
          </w:tcPr>
          <w:p w:rsidR="00B67E8E" w:rsidRPr="00991533" w:rsidRDefault="00B67E8E" w:rsidP="00B67E8E">
            <w:pPr>
              <w:spacing w:before="0" w:after="0"/>
              <w:rPr>
                <w:sz w:val="16"/>
                <w:szCs w:val="16"/>
              </w:rPr>
            </w:pPr>
            <w:r>
              <w:rPr>
                <w:sz w:val="16"/>
                <w:szCs w:val="16"/>
              </w:rPr>
              <w:t>Phone</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rsidR="00B67E8E" w:rsidRPr="00991533" w:rsidRDefault="00B67E8E" w:rsidP="00B67E8E">
            <w:pPr>
              <w:spacing w:before="0" w:after="0"/>
              <w:rPr>
                <w:sz w:val="16"/>
                <w:szCs w:val="16"/>
              </w:rPr>
            </w:pPr>
            <w:r>
              <w:rPr>
                <w:sz w:val="16"/>
                <w:szCs w:val="16"/>
              </w:rPr>
              <w:t>Street Address</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rsidR="00B67E8E" w:rsidRPr="00991533" w:rsidRDefault="00B67E8E" w:rsidP="00B67E8E">
            <w:pPr>
              <w:spacing w:before="0" w:after="0"/>
              <w:rPr>
                <w:sz w:val="16"/>
                <w:szCs w:val="16"/>
              </w:rPr>
            </w:pPr>
            <w:r>
              <w:rPr>
                <w:sz w:val="16"/>
                <w:szCs w:val="16"/>
              </w:rPr>
              <w:t>Phone</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B67E8E" w:rsidRPr="00991533" w:rsidRDefault="00B67E8E" w:rsidP="00B67E8E">
            <w:pPr>
              <w:spacing w:before="0" w:after="0"/>
              <w:rPr>
                <w:sz w:val="16"/>
                <w:szCs w:val="16"/>
              </w:rPr>
            </w:pPr>
            <w:r>
              <w:rPr>
                <w:sz w:val="16"/>
                <w:szCs w:val="16"/>
              </w:rPr>
              <w:t>Street Address</w:t>
            </w:r>
          </w:p>
        </w:tc>
      </w:tr>
      <w:tr w:rsidR="00B67E8E" w:rsidRPr="00841C41" w:rsidTr="00B67E8E">
        <w:trPr>
          <w:trHeight w:val="259"/>
        </w:trPr>
        <w:tc>
          <w:tcPr>
            <w:tcW w:w="2160" w:type="dxa"/>
            <w:tcBorders>
              <w:left w:val="single" w:sz="4" w:space="0" w:color="auto"/>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B67E8E" w:rsidRPr="00991533" w:rsidRDefault="00B67E8E" w:rsidP="00B67E8E">
            <w:pPr>
              <w:spacing w:before="0" w:after="0"/>
              <w:rPr>
                <w:sz w:val="16"/>
                <w:szCs w:val="16"/>
              </w:rPr>
            </w:pPr>
          </w:p>
        </w:tc>
        <w:tc>
          <w:tcPr>
            <w:tcW w:w="2250" w:type="dxa"/>
            <w:tcBorders>
              <w:left w:val="nil"/>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2160" w:type="dxa"/>
            <w:tcBorders>
              <w:left w:val="nil"/>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B67E8E" w:rsidRPr="00991533" w:rsidRDefault="00B67E8E" w:rsidP="00B67E8E">
            <w:pPr>
              <w:spacing w:before="0" w:after="0"/>
              <w:rPr>
                <w:sz w:val="16"/>
                <w:szCs w:val="16"/>
              </w:rPr>
            </w:pPr>
          </w:p>
        </w:tc>
        <w:tc>
          <w:tcPr>
            <w:tcW w:w="2250" w:type="dxa"/>
            <w:tcBorders>
              <w:left w:val="nil"/>
              <w:right w:val="single" w:sz="4" w:space="0" w:color="auto"/>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2160" w:type="dxa"/>
            <w:tcBorders>
              <w:top w:val="single" w:sz="4" w:space="0" w:color="A6A6A6" w:themeColor="background1" w:themeShade="A6"/>
              <w:left w:val="single" w:sz="4" w:space="0" w:color="auto"/>
            </w:tcBorders>
          </w:tcPr>
          <w:p w:rsidR="00B67E8E" w:rsidRDefault="00B67E8E" w:rsidP="00B67E8E">
            <w:pPr>
              <w:spacing w:before="0" w:after="0"/>
              <w:rPr>
                <w:sz w:val="16"/>
                <w:szCs w:val="16"/>
              </w:rPr>
            </w:pPr>
            <w:r>
              <w:rPr>
                <w:sz w:val="16"/>
                <w:szCs w:val="16"/>
              </w:rPr>
              <w:t>Email</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rsidR="00B67E8E" w:rsidRDefault="00B67E8E" w:rsidP="00B67E8E">
            <w:pPr>
              <w:spacing w:before="0" w:after="0"/>
              <w:rPr>
                <w:sz w:val="16"/>
                <w:szCs w:val="16"/>
              </w:rPr>
            </w:pPr>
            <w:r>
              <w:rPr>
                <w:sz w:val="16"/>
                <w:szCs w:val="16"/>
              </w:rPr>
              <w:t>City, State, and Zip Code</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rsidR="00B67E8E" w:rsidRDefault="00B67E8E" w:rsidP="00B67E8E">
            <w:pPr>
              <w:spacing w:before="0" w:after="0"/>
              <w:rPr>
                <w:sz w:val="16"/>
                <w:szCs w:val="16"/>
              </w:rPr>
            </w:pPr>
            <w:r>
              <w:rPr>
                <w:sz w:val="16"/>
                <w:szCs w:val="16"/>
              </w:rPr>
              <w:t>Email</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B67E8E" w:rsidRDefault="00B67E8E" w:rsidP="00B67E8E">
            <w:pPr>
              <w:spacing w:before="0" w:after="0"/>
              <w:rPr>
                <w:sz w:val="16"/>
                <w:szCs w:val="16"/>
              </w:rPr>
            </w:pPr>
            <w:r>
              <w:rPr>
                <w:sz w:val="16"/>
                <w:szCs w:val="16"/>
              </w:rPr>
              <w:t>City, State, and Zip Code</w:t>
            </w:r>
          </w:p>
        </w:tc>
      </w:tr>
      <w:tr w:rsidR="00B67E8E" w:rsidRPr="00841C41" w:rsidTr="00B67E8E">
        <w:trPr>
          <w:trHeight w:val="259"/>
        </w:trPr>
        <w:tc>
          <w:tcPr>
            <w:tcW w:w="4680" w:type="dxa"/>
            <w:gridSpan w:val="3"/>
            <w:tcBorders>
              <w:left w:val="single" w:sz="4" w:space="0" w:color="auto"/>
              <w:bottom w:val="single" w:sz="4" w:space="0" w:color="A6A6A6" w:themeColor="background1" w:themeShade="A6"/>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vAlign w:val="bottom"/>
          </w:tcPr>
          <w:p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bottom w:val="single" w:sz="4" w:space="0" w:color="auto"/>
            </w:tcBorders>
          </w:tcPr>
          <w:p w:rsidR="00B67E8E" w:rsidRPr="00991533" w:rsidRDefault="00B67E8E" w:rsidP="00B67E8E">
            <w:pPr>
              <w:spacing w:before="0" w:after="0"/>
              <w:rPr>
                <w:sz w:val="16"/>
                <w:szCs w:val="16"/>
              </w:rPr>
            </w:pPr>
            <w:r>
              <w:rPr>
                <w:sz w:val="16"/>
                <w:szCs w:val="16"/>
              </w:rPr>
              <w:t>Signature</w:t>
            </w:r>
          </w:p>
        </w:tc>
        <w:tc>
          <w:tcPr>
            <w:tcW w:w="270" w:type="dxa"/>
            <w:tcBorders>
              <w:bottom w:val="single" w:sz="4" w:space="0" w:color="auto"/>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bottom w:val="single" w:sz="4" w:space="0" w:color="auto"/>
            </w:tcBorders>
          </w:tcPr>
          <w:p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rsidR="00B67E8E" w:rsidRPr="00991533" w:rsidRDefault="00B67E8E" w:rsidP="00B67E8E">
            <w:pPr>
              <w:spacing w:before="0" w:after="0"/>
              <w:rPr>
                <w:sz w:val="16"/>
                <w:szCs w:val="16"/>
              </w:rPr>
            </w:pPr>
            <w:r>
              <w:rPr>
                <w:sz w:val="16"/>
                <w:szCs w:val="16"/>
              </w:rPr>
              <w:t>Signature</w:t>
            </w:r>
          </w:p>
        </w:tc>
      </w:tr>
      <w:tr w:rsidR="00B67E8E" w:rsidRPr="00841C41" w:rsidTr="00B67E8E">
        <w:trPr>
          <w:trHeight w:val="360"/>
        </w:trPr>
        <w:tc>
          <w:tcPr>
            <w:tcW w:w="4680" w:type="dxa"/>
            <w:gridSpan w:val="3"/>
            <w:tcBorders>
              <w:top w:val="single" w:sz="4" w:space="0" w:color="auto"/>
              <w:left w:val="single" w:sz="4" w:space="0" w:color="auto"/>
              <w:bottom w:val="single" w:sz="4" w:space="0" w:color="A6A6A6" w:themeColor="background1" w:themeShade="A6"/>
            </w:tcBorders>
            <w:vAlign w:val="center"/>
          </w:tcPr>
          <w:p w:rsidR="00B67E8E" w:rsidRPr="00991533" w:rsidRDefault="00B67E8E" w:rsidP="00B67E8E">
            <w:pPr>
              <w:spacing w:before="0" w:after="0"/>
              <w:rPr>
                <w:sz w:val="16"/>
                <w:szCs w:val="16"/>
              </w:rPr>
            </w:pPr>
            <w:r>
              <w:rPr>
                <w:rFonts w:ascii="Arial" w:hAnsi="Arial" w:cs="Arial"/>
                <w:b/>
                <w:sz w:val="18"/>
                <w:szCs w:val="18"/>
              </w:rPr>
              <w:t>3</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top w:val="single" w:sz="4" w:space="0" w:color="auto"/>
              <w:right w:val="single" w:sz="4" w:space="0" w:color="auto"/>
            </w:tcBorders>
          </w:tcPr>
          <w:p w:rsidR="00B67E8E" w:rsidRDefault="00B67E8E" w:rsidP="00B67E8E">
            <w:pPr>
              <w:spacing w:before="0" w:after="0"/>
              <w:rPr>
                <w:rFonts w:ascii="Arial" w:hAnsi="Arial" w:cs="Arial"/>
                <w:b/>
                <w:sz w:val="18"/>
                <w:szCs w:val="18"/>
              </w:rPr>
            </w:pPr>
          </w:p>
        </w:tc>
        <w:tc>
          <w:tcPr>
            <w:tcW w:w="270" w:type="dxa"/>
            <w:tcBorders>
              <w:top w:val="single" w:sz="4" w:space="0" w:color="auto"/>
              <w:left w:val="single" w:sz="4" w:space="0" w:color="auto"/>
            </w:tcBorders>
          </w:tcPr>
          <w:p w:rsidR="00B67E8E" w:rsidRDefault="00B67E8E" w:rsidP="00B67E8E">
            <w:pPr>
              <w:spacing w:before="0" w:after="0"/>
              <w:rPr>
                <w:rFonts w:ascii="Arial" w:hAnsi="Arial" w:cs="Arial"/>
                <w:b/>
                <w:sz w:val="18"/>
                <w:szCs w:val="18"/>
              </w:rPr>
            </w:pPr>
          </w:p>
        </w:tc>
        <w:tc>
          <w:tcPr>
            <w:tcW w:w="4680" w:type="dxa"/>
            <w:gridSpan w:val="3"/>
            <w:tcBorders>
              <w:top w:val="single" w:sz="4" w:space="0" w:color="auto"/>
              <w:left w:val="nil"/>
              <w:bottom w:val="single" w:sz="4" w:space="0" w:color="A6A6A6" w:themeColor="background1" w:themeShade="A6"/>
              <w:right w:val="single" w:sz="4" w:space="0" w:color="auto"/>
            </w:tcBorders>
            <w:vAlign w:val="center"/>
          </w:tcPr>
          <w:p w:rsidR="00B67E8E" w:rsidRPr="00991533" w:rsidRDefault="00B67E8E" w:rsidP="00B67E8E">
            <w:pPr>
              <w:spacing w:before="0" w:after="0"/>
              <w:rPr>
                <w:sz w:val="16"/>
                <w:szCs w:val="16"/>
              </w:rPr>
            </w:pPr>
            <w:r>
              <w:rPr>
                <w:rFonts w:ascii="Arial" w:hAnsi="Arial" w:cs="Arial"/>
                <w:b/>
                <w:sz w:val="18"/>
                <w:szCs w:val="18"/>
              </w:rPr>
              <w:t>4</w:t>
            </w:r>
            <w:r w:rsidRPr="003468C1">
              <w:rPr>
                <w:rFonts w:ascii="Arial" w:hAnsi="Arial" w:cs="Arial"/>
                <w:b/>
                <w:sz w:val="18"/>
                <w:szCs w:val="18"/>
              </w:rPr>
              <w:t>.</w:t>
            </w:r>
            <w:r w:rsidRPr="00841C41">
              <w:rPr>
                <w:rFonts w:ascii="Arial" w:hAnsi="Arial" w:cs="Arial"/>
                <w:sz w:val="18"/>
                <w:szCs w:val="18"/>
              </w:rPr>
              <w:t xml:space="preserve"> </w:t>
            </w: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tcBorders>
          </w:tcPr>
          <w:p w:rsidR="00B67E8E" w:rsidRPr="00991533" w:rsidRDefault="00961690" w:rsidP="00B67E8E">
            <w:pPr>
              <w:spacing w:before="0" w:after="0"/>
              <w:rPr>
                <w:sz w:val="16"/>
                <w:szCs w:val="16"/>
              </w:rPr>
            </w:pPr>
            <w:r w:rsidRPr="00991533">
              <w:rPr>
                <w:sz w:val="16"/>
                <w:szCs w:val="16"/>
              </w:rPr>
              <w:t xml:space="preserve">Name </w:t>
            </w:r>
            <w:r>
              <w:rPr>
                <w:sz w:val="16"/>
                <w:szCs w:val="16"/>
              </w:rPr>
              <w:t>or  Position</w:t>
            </w:r>
          </w:p>
        </w:tc>
        <w:tc>
          <w:tcPr>
            <w:tcW w:w="270" w:type="dxa"/>
            <w:tcBorders>
              <w:right w:val="single" w:sz="4" w:space="0" w:color="auto"/>
            </w:tcBorders>
          </w:tcPr>
          <w:p w:rsidR="00B67E8E" w:rsidRDefault="00B67E8E" w:rsidP="00B67E8E">
            <w:pPr>
              <w:spacing w:before="0" w:after="0"/>
              <w:rPr>
                <w:sz w:val="16"/>
                <w:szCs w:val="16"/>
              </w:rPr>
            </w:pPr>
          </w:p>
        </w:tc>
        <w:tc>
          <w:tcPr>
            <w:tcW w:w="270" w:type="dxa"/>
            <w:tcBorders>
              <w:left w:val="single" w:sz="4" w:space="0" w:color="auto"/>
            </w:tcBorders>
          </w:tcPr>
          <w:p w:rsidR="00B67E8E"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B67E8E" w:rsidRPr="00991533" w:rsidRDefault="00961690" w:rsidP="00B67E8E">
            <w:pPr>
              <w:spacing w:before="0" w:after="0"/>
              <w:rPr>
                <w:sz w:val="16"/>
                <w:szCs w:val="16"/>
              </w:rPr>
            </w:pPr>
            <w:r w:rsidRPr="00991533">
              <w:rPr>
                <w:sz w:val="16"/>
                <w:szCs w:val="16"/>
              </w:rPr>
              <w:t xml:space="preserve">Name </w:t>
            </w:r>
            <w:r>
              <w:rPr>
                <w:sz w:val="16"/>
                <w:szCs w:val="16"/>
              </w:rPr>
              <w:t>or  Position</w:t>
            </w:r>
          </w:p>
        </w:tc>
      </w:tr>
      <w:tr w:rsidR="00B67E8E" w:rsidRPr="00841C41" w:rsidTr="00B67E8E">
        <w:trPr>
          <w:trHeight w:val="259"/>
        </w:trPr>
        <w:tc>
          <w:tcPr>
            <w:tcW w:w="4680" w:type="dxa"/>
            <w:gridSpan w:val="3"/>
            <w:tcBorders>
              <w:left w:val="single" w:sz="4" w:space="0" w:color="auto"/>
              <w:bottom w:val="single" w:sz="4" w:space="0" w:color="A6A6A6" w:themeColor="background1" w:themeShade="A6"/>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vAlign w:val="bottom"/>
          </w:tcPr>
          <w:p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tcBorders>
          </w:tcPr>
          <w:p w:rsidR="00B67E8E" w:rsidRPr="00991533" w:rsidRDefault="00B67E8E" w:rsidP="00B67E8E">
            <w:pPr>
              <w:spacing w:before="0" w:after="0"/>
              <w:rPr>
                <w:sz w:val="16"/>
                <w:szCs w:val="16"/>
              </w:rPr>
            </w:pPr>
            <w:r>
              <w:rPr>
                <w:sz w:val="16"/>
                <w:szCs w:val="16"/>
              </w:rPr>
              <w:t>Title</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B67E8E" w:rsidRPr="00991533" w:rsidRDefault="00B67E8E" w:rsidP="00B67E8E">
            <w:pPr>
              <w:spacing w:before="0" w:after="0"/>
              <w:rPr>
                <w:sz w:val="16"/>
                <w:szCs w:val="16"/>
              </w:rPr>
            </w:pPr>
            <w:r>
              <w:rPr>
                <w:sz w:val="16"/>
                <w:szCs w:val="16"/>
              </w:rPr>
              <w:t>Title</w:t>
            </w:r>
          </w:p>
        </w:tc>
      </w:tr>
      <w:tr w:rsidR="00B67E8E" w:rsidRPr="00841C41" w:rsidTr="00B67E8E">
        <w:trPr>
          <w:trHeight w:val="259"/>
        </w:trPr>
        <w:tc>
          <w:tcPr>
            <w:tcW w:w="4680" w:type="dxa"/>
            <w:gridSpan w:val="3"/>
            <w:tcBorders>
              <w:left w:val="single" w:sz="4" w:space="0" w:color="auto"/>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vAlign w:val="bottom"/>
          </w:tcPr>
          <w:p w:rsidR="00B67E8E" w:rsidRDefault="00B67E8E" w:rsidP="00B67E8E">
            <w:pPr>
              <w:spacing w:before="0" w:after="0"/>
              <w:rPr>
                <w:sz w:val="16"/>
                <w:szCs w:val="16"/>
              </w:rPr>
            </w:pPr>
          </w:p>
        </w:tc>
        <w:tc>
          <w:tcPr>
            <w:tcW w:w="270" w:type="dxa"/>
            <w:tcBorders>
              <w:left w:val="single" w:sz="4" w:space="0" w:color="auto"/>
            </w:tcBorders>
            <w:vAlign w:val="bottom"/>
          </w:tcPr>
          <w:p w:rsidR="00B67E8E" w:rsidRDefault="00B67E8E" w:rsidP="00B67E8E">
            <w:pPr>
              <w:spacing w:before="0" w:after="0"/>
              <w:rPr>
                <w:sz w:val="16"/>
                <w:szCs w:val="16"/>
              </w:rPr>
            </w:pPr>
          </w:p>
        </w:tc>
        <w:tc>
          <w:tcPr>
            <w:tcW w:w="4680" w:type="dxa"/>
            <w:gridSpan w:val="3"/>
            <w:tcBorders>
              <w:left w:val="nil"/>
              <w:right w:val="single" w:sz="4" w:space="0" w:color="auto"/>
            </w:tcBorders>
            <w:vAlign w:val="bottom"/>
          </w:tcPr>
          <w:p w:rsidR="00B67E8E" w:rsidRPr="00991533"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tcBorders>
          </w:tcPr>
          <w:p w:rsidR="00B67E8E" w:rsidRDefault="00B67E8E" w:rsidP="00B67E8E">
            <w:pPr>
              <w:spacing w:before="0" w:after="0"/>
              <w:rPr>
                <w:sz w:val="16"/>
                <w:szCs w:val="16"/>
              </w:rPr>
            </w:pPr>
            <w:r>
              <w:rPr>
                <w:sz w:val="16"/>
                <w:szCs w:val="16"/>
              </w:rPr>
              <w:t>Company Name</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right w:val="single" w:sz="4" w:space="0" w:color="auto"/>
            </w:tcBorders>
          </w:tcPr>
          <w:p w:rsidR="00B67E8E" w:rsidRDefault="00B67E8E" w:rsidP="00B67E8E">
            <w:pPr>
              <w:spacing w:before="0" w:after="0"/>
              <w:rPr>
                <w:sz w:val="16"/>
                <w:szCs w:val="16"/>
              </w:rPr>
            </w:pPr>
            <w:r>
              <w:rPr>
                <w:sz w:val="16"/>
                <w:szCs w:val="16"/>
              </w:rPr>
              <w:t>Company Name</w:t>
            </w:r>
          </w:p>
        </w:tc>
      </w:tr>
      <w:tr w:rsidR="00B67E8E" w:rsidRPr="00841C41" w:rsidTr="00B67E8E">
        <w:trPr>
          <w:trHeight w:val="259"/>
        </w:trPr>
        <w:tc>
          <w:tcPr>
            <w:tcW w:w="2160" w:type="dxa"/>
            <w:tcBorders>
              <w:left w:val="single" w:sz="4" w:space="0" w:color="auto"/>
              <w:bottom w:val="single" w:sz="4" w:space="0" w:color="A6A6A6" w:themeColor="background1" w:themeShade="A6"/>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vAlign w:val="bottom"/>
          </w:tcPr>
          <w:p w:rsidR="00B67E8E" w:rsidRPr="00991533" w:rsidRDefault="00B67E8E" w:rsidP="00B67E8E">
            <w:pPr>
              <w:spacing w:before="0" w:after="0"/>
              <w:rPr>
                <w:sz w:val="16"/>
                <w:szCs w:val="16"/>
              </w:rPr>
            </w:pPr>
          </w:p>
        </w:tc>
        <w:tc>
          <w:tcPr>
            <w:tcW w:w="2160" w:type="dxa"/>
            <w:tcBorders>
              <w:left w:val="nil"/>
              <w:bottom w:val="single" w:sz="4" w:space="0" w:color="A6A6A6" w:themeColor="background1" w:themeShade="A6"/>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vAlign w:val="bottom"/>
          </w:tcPr>
          <w:p w:rsidR="00B67E8E" w:rsidRPr="00991533" w:rsidRDefault="00B67E8E" w:rsidP="00B67E8E">
            <w:pPr>
              <w:spacing w:before="0" w:after="0"/>
              <w:rPr>
                <w:spacing w:val="1"/>
                <w:sz w:val="16"/>
                <w:szCs w:val="16"/>
              </w:rPr>
            </w:pPr>
          </w:p>
        </w:tc>
        <w:tc>
          <w:tcPr>
            <w:tcW w:w="2250" w:type="dxa"/>
            <w:tcBorders>
              <w:left w:val="nil"/>
              <w:bottom w:val="single" w:sz="4" w:space="0" w:color="A6A6A6" w:themeColor="background1" w:themeShade="A6"/>
              <w:right w:val="single" w:sz="4" w:space="0" w:color="auto"/>
            </w:tcBorders>
            <w:vAlign w:val="bottom"/>
          </w:tcPr>
          <w:p w:rsidR="00B67E8E" w:rsidRPr="00991533" w:rsidRDefault="00B67E8E" w:rsidP="00B67E8E">
            <w:pPr>
              <w:spacing w:before="0" w:after="0"/>
              <w:rPr>
                <w:spacing w:val="1"/>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2160" w:type="dxa"/>
            <w:tcBorders>
              <w:top w:val="single" w:sz="4" w:space="0" w:color="A6A6A6" w:themeColor="background1" w:themeShade="A6"/>
              <w:left w:val="single" w:sz="4" w:space="0" w:color="auto"/>
            </w:tcBorders>
          </w:tcPr>
          <w:p w:rsidR="00B67E8E" w:rsidRPr="00991533" w:rsidRDefault="00B67E8E" w:rsidP="00B67E8E">
            <w:pPr>
              <w:spacing w:before="0" w:after="0"/>
              <w:rPr>
                <w:sz w:val="16"/>
                <w:szCs w:val="16"/>
              </w:rPr>
            </w:pPr>
            <w:r>
              <w:rPr>
                <w:sz w:val="16"/>
                <w:szCs w:val="16"/>
              </w:rPr>
              <w:t>Phone</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rsidR="00B67E8E" w:rsidRPr="00991533" w:rsidRDefault="00B67E8E" w:rsidP="00B67E8E">
            <w:pPr>
              <w:spacing w:before="0" w:after="0"/>
              <w:rPr>
                <w:sz w:val="16"/>
                <w:szCs w:val="16"/>
              </w:rPr>
            </w:pPr>
            <w:r>
              <w:rPr>
                <w:sz w:val="16"/>
                <w:szCs w:val="16"/>
              </w:rPr>
              <w:t>Street Address</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rsidR="00B67E8E" w:rsidRPr="00991533" w:rsidRDefault="00B67E8E" w:rsidP="00B67E8E">
            <w:pPr>
              <w:spacing w:before="0" w:after="0"/>
              <w:rPr>
                <w:sz w:val="16"/>
                <w:szCs w:val="16"/>
              </w:rPr>
            </w:pPr>
            <w:r>
              <w:rPr>
                <w:sz w:val="16"/>
                <w:szCs w:val="16"/>
              </w:rPr>
              <w:t>Phone</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B67E8E" w:rsidRPr="00991533" w:rsidRDefault="00B67E8E" w:rsidP="00B67E8E">
            <w:pPr>
              <w:spacing w:before="0" w:after="0"/>
              <w:rPr>
                <w:sz w:val="16"/>
                <w:szCs w:val="16"/>
              </w:rPr>
            </w:pPr>
            <w:r>
              <w:rPr>
                <w:sz w:val="16"/>
                <w:szCs w:val="16"/>
              </w:rPr>
              <w:t>Street Address</w:t>
            </w:r>
          </w:p>
        </w:tc>
      </w:tr>
      <w:tr w:rsidR="00B67E8E" w:rsidRPr="00841C41" w:rsidTr="00B67E8E">
        <w:trPr>
          <w:trHeight w:val="259"/>
        </w:trPr>
        <w:tc>
          <w:tcPr>
            <w:tcW w:w="2160" w:type="dxa"/>
            <w:tcBorders>
              <w:left w:val="single" w:sz="4" w:space="0" w:color="auto"/>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B67E8E" w:rsidRPr="00991533" w:rsidRDefault="00B67E8E" w:rsidP="00B67E8E">
            <w:pPr>
              <w:spacing w:before="0" w:after="0"/>
              <w:rPr>
                <w:sz w:val="16"/>
                <w:szCs w:val="16"/>
              </w:rPr>
            </w:pPr>
          </w:p>
        </w:tc>
        <w:tc>
          <w:tcPr>
            <w:tcW w:w="2250" w:type="dxa"/>
            <w:tcBorders>
              <w:left w:val="nil"/>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2160" w:type="dxa"/>
            <w:tcBorders>
              <w:left w:val="nil"/>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Pr>
          <w:p w:rsidR="00B67E8E" w:rsidRPr="00991533" w:rsidRDefault="00B67E8E" w:rsidP="00B67E8E">
            <w:pPr>
              <w:spacing w:before="0" w:after="0"/>
              <w:rPr>
                <w:sz w:val="16"/>
                <w:szCs w:val="16"/>
              </w:rPr>
            </w:pPr>
          </w:p>
        </w:tc>
        <w:tc>
          <w:tcPr>
            <w:tcW w:w="2250" w:type="dxa"/>
            <w:tcBorders>
              <w:left w:val="nil"/>
              <w:right w:val="single" w:sz="4" w:space="0" w:color="auto"/>
            </w:tcBorders>
            <w:vAlign w:val="bottom"/>
          </w:tcPr>
          <w:p w:rsidR="00B67E8E" w:rsidRDefault="00B67E8E" w:rsidP="00B67E8E">
            <w:pPr>
              <w:spacing w:before="0" w:after="0"/>
              <w:rPr>
                <w:sz w:val="16"/>
                <w:szCs w:val="16"/>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2160" w:type="dxa"/>
            <w:tcBorders>
              <w:top w:val="single" w:sz="4" w:space="0" w:color="A6A6A6" w:themeColor="background1" w:themeShade="A6"/>
              <w:left w:val="single" w:sz="4" w:space="0" w:color="auto"/>
            </w:tcBorders>
          </w:tcPr>
          <w:p w:rsidR="00B67E8E" w:rsidRDefault="00B67E8E" w:rsidP="00B67E8E">
            <w:pPr>
              <w:spacing w:before="0" w:after="0"/>
              <w:rPr>
                <w:sz w:val="16"/>
                <w:szCs w:val="16"/>
              </w:rPr>
            </w:pPr>
            <w:r>
              <w:rPr>
                <w:sz w:val="16"/>
                <w:szCs w:val="16"/>
              </w:rPr>
              <w:t>Email</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tcBorders>
          </w:tcPr>
          <w:p w:rsidR="00B67E8E" w:rsidRDefault="00B67E8E" w:rsidP="00B67E8E">
            <w:pPr>
              <w:spacing w:before="0" w:after="0"/>
              <w:rPr>
                <w:sz w:val="16"/>
                <w:szCs w:val="16"/>
              </w:rPr>
            </w:pPr>
            <w:r>
              <w:rPr>
                <w:sz w:val="16"/>
                <w:szCs w:val="16"/>
              </w:rPr>
              <w:t>City, State, and Zip Code</w:t>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tcPr>
          <w:p w:rsidR="00B67E8E" w:rsidRPr="00991533" w:rsidRDefault="00B67E8E" w:rsidP="00B67E8E">
            <w:pPr>
              <w:spacing w:before="0" w:after="0"/>
              <w:rPr>
                <w:sz w:val="16"/>
                <w:szCs w:val="16"/>
              </w:rPr>
            </w:pPr>
          </w:p>
        </w:tc>
        <w:tc>
          <w:tcPr>
            <w:tcW w:w="2160" w:type="dxa"/>
            <w:tcBorders>
              <w:top w:val="single" w:sz="4" w:space="0" w:color="A6A6A6" w:themeColor="background1" w:themeShade="A6"/>
              <w:left w:val="nil"/>
            </w:tcBorders>
          </w:tcPr>
          <w:p w:rsidR="00B67E8E" w:rsidRDefault="00B67E8E" w:rsidP="00B67E8E">
            <w:pPr>
              <w:spacing w:before="0" w:after="0"/>
              <w:rPr>
                <w:sz w:val="16"/>
                <w:szCs w:val="16"/>
              </w:rPr>
            </w:pPr>
            <w:r>
              <w:rPr>
                <w:sz w:val="16"/>
                <w:szCs w:val="16"/>
              </w:rPr>
              <w:t>Email</w:t>
            </w:r>
          </w:p>
        </w:tc>
        <w:tc>
          <w:tcPr>
            <w:tcW w:w="270" w:type="dxa"/>
          </w:tcPr>
          <w:p w:rsidR="00B67E8E" w:rsidRPr="00991533" w:rsidRDefault="00B67E8E" w:rsidP="00B67E8E">
            <w:pPr>
              <w:spacing w:before="0" w:after="0"/>
              <w:rPr>
                <w:sz w:val="16"/>
                <w:szCs w:val="16"/>
              </w:rPr>
            </w:pPr>
          </w:p>
        </w:tc>
        <w:tc>
          <w:tcPr>
            <w:tcW w:w="2250" w:type="dxa"/>
            <w:tcBorders>
              <w:top w:val="single" w:sz="4" w:space="0" w:color="A6A6A6" w:themeColor="background1" w:themeShade="A6"/>
              <w:left w:val="nil"/>
              <w:right w:val="single" w:sz="4" w:space="0" w:color="auto"/>
            </w:tcBorders>
          </w:tcPr>
          <w:p w:rsidR="00B67E8E" w:rsidRDefault="00B67E8E" w:rsidP="00B67E8E">
            <w:pPr>
              <w:spacing w:before="0" w:after="0"/>
              <w:rPr>
                <w:sz w:val="16"/>
                <w:szCs w:val="16"/>
              </w:rPr>
            </w:pPr>
            <w:r>
              <w:rPr>
                <w:sz w:val="16"/>
                <w:szCs w:val="16"/>
              </w:rPr>
              <w:t>City, State, and Zip Code</w:t>
            </w:r>
          </w:p>
        </w:tc>
      </w:tr>
      <w:tr w:rsidR="00B67E8E" w:rsidRPr="00841C41" w:rsidTr="00B67E8E">
        <w:trPr>
          <w:trHeight w:val="259"/>
        </w:trPr>
        <w:tc>
          <w:tcPr>
            <w:tcW w:w="4680" w:type="dxa"/>
            <w:gridSpan w:val="3"/>
            <w:tcBorders>
              <w:left w:val="single" w:sz="4" w:space="0" w:color="auto"/>
              <w:bottom w:val="single" w:sz="4" w:space="0" w:color="A6A6A6" w:themeColor="background1" w:themeShade="A6"/>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c>
          <w:tcPr>
            <w:tcW w:w="270" w:type="dxa"/>
            <w:tcBorders>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tcBorders>
            <w:vAlign w:val="bottom"/>
          </w:tcPr>
          <w:p w:rsidR="00B67E8E" w:rsidRPr="00991533" w:rsidRDefault="00B67E8E" w:rsidP="00B67E8E">
            <w:pPr>
              <w:spacing w:before="0" w:after="0"/>
              <w:rPr>
                <w:sz w:val="16"/>
                <w:szCs w:val="16"/>
              </w:rPr>
            </w:pPr>
          </w:p>
        </w:tc>
        <w:tc>
          <w:tcPr>
            <w:tcW w:w="4680" w:type="dxa"/>
            <w:gridSpan w:val="3"/>
            <w:tcBorders>
              <w:left w:val="nil"/>
              <w:bottom w:val="single" w:sz="4" w:space="0" w:color="A6A6A6" w:themeColor="background1" w:themeShade="A6"/>
              <w:right w:val="single" w:sz="4" w:space="0" w:color="auto"/>
            </w:tcBorders>
            <w:vAlign w:val="bottom"/>
          </w:tcPr>
          <w:p w:rsidR="00B67E8E" w:rsidRPr="00841C41" w:rsidRDefault="00B67E8E" w:rsidP="00B67E8E">
            <w:pPr>
              <w:spacing w:before="0" w:after="0"/>
              <w:rPr>
                <w:rFonts w:ascii="Arial" w:hAnsi="Arial" w:cs="Arial"/>
                <w:sz w:val="18"/>
                <w:szCs w:val="18"/>
              </w:rPr>
            </w:pPr>
            <w:r w:rsidRPr="00841C41">
              <w:rPr>
                <w:rFonts w:ascii="Arial" w:hAnsi="Arial" w:cs="Arial"/>
                <w:sz w:val="18"/>
                <w:szCs w:val="18"/>
              </w:rPr>
              <w:fldChar w:fldCharType="begin">
                <w:ffData>
                  <w:name w:val="Text1"/>
                  <w:enabled/>
                  <w:calcOnExit w:val="0"/>
                  <w:textInput/>
                </w:ffData>
              </w:fldChar>
            </w:r>
            <w:r w:rsidRPr="00841C41">
              <w:rPr>
                <w:rFonts w:ascii="Arial" w:hAnsi="Arial" w:cs="Arial"/>
                <w:sz w:val="18"/>
                <w:szCs w:val="18"/>
              </w:rPr>
              <w:instrText xml:space="preserve"> FORMTEXT </w:instrText>
            </w:r>
            <w:r w:rsidRPr="00841C41">
              <w:rPr>
                <w:rFonts w:ascii="Arial" w:hAnsi="Arial" w:cs="Arial"/>
                <w:sz w:val="18"/>
                <w:szCs w:val="18"/>
              </w:rPr>
            </w:r>
            <w:r w:rsidRPr="00841C41">
              <w:rPr>
                <w:rFonts w:ascii="Arial" w:hAnsi="Arial" w:cs="Arial"/>
                <w:sz w:val="18"/>
                <w:szCs w:val="18"/>
              </w:rPr>
              <w:fldChar w:fldCharType="separate"/>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t> </w:t>
            </w:r>
            <w:r w:rsidRPr="00841C41">
              <w:rPr>
                <w:rFonts w:ascii="Arial" w:hAnsi="Arial" w:cs="Arial"/>
                <w:sz w:val="18"/>
                <w:szCs w:val="18"/>
              </w:rPr>
              <w:fldChar w:fldCharType="end"/>
            </w:r>
          </w:p>
        </w:tc>
      </w:tr>
      <w:tr w:rsidR="00B67E8E" w:rsidRPr="00841C41" w:rsidTr="00B67E8E">
        <w:trPr>
          <w:trHeight w:val="259"/>
        </w:trPr>
        <w:tc>
          <w:tcPr>
            <w:tcW w:w="4680" w:type="dxa"/>
            <w:gridSpan w:val="3"/>
            <w:tcBorders>
              <w:top w:val="single" w:sz="4" w:space="0" w:color="A6A6A6" w:themeColor="background1" w:themeShade="A6"/>
              <w:left w:val="single" w:sz="4" w:space="0" w:color="auto"/>
              <w:bottom w:val="single" w:sz="4" w:space="0" w:color="auto"/>
            </w:tcBorders>
          </w:tcPr>
          <w:p w:rsidR="00B67E8E" w:rsidRPr="00991533" w:rsidRDefault="00B67E8E" w:rsidP="00B67E8E">
            <w:pPr>
              <w:spacing w:before="0" w:after="0"/>
              <w:rPr>
                <w:sz w:val="16"/>
                <w:szCs w:val="16"/>
              </w:rPr>
            </w:pPr>
            <w:r>
              <w:rPr>
                <w:sz w:val="16"/>
                <w:szCs w:val="16"/>
              </w:rPr>
              <w:t>Signature</w:t>
            </w:r>
          </w:p>
        </w:tc>
        <w:tc>
          <w:tcPr>
            <w:tcW w:w="270" w:type="dxa"/>
            <w:tcBorders>
              <w:bottom w:val="single" w:sz="4" w:space="0" w:color="auto"/>
              <w:right w:val="single" w:sz="4" w:space="0" w:color="auto"/>
            </w:tcBorders>
          </w:tcPr>
          <w:p w:rsidR="00B67E8E" w:rsidRPr="00991533" w:rsidRDefault="00B67E8E" w:rsidP="00B67E8E">
            <w:pPr>
              <w:spacing w:before="0" w:after="0"/>
              <w:rPr>
                <w:sz w:val="16"/>
                <w:szCs w:val="16"/>
              </w:rPr>
            </w:pPr>
          </w:p>
        </w:tc>
        <w:tc>
          <w:tcPr>
            <w:tcW w:w="270" w:type="dxa"/>
            <w:tcBorders>
              <w:left w:val="single" w:sz="4" w:space="0" w:color="auto"/>
              <w:bottom w:val="single" w:sz="4" w:space="0" w:color="auto"/>
            </w:tcBorders>
          </w:tcPr>
          <w:p w:rsidR="00B67E8E" w:rsidRPr="00991533" w:rsidRDefault="00B67E8E" w:rsidP="00B67E8E">
            <w:pPr>
              <w:spacing w:before="0" w:after="0"/>
              <w:rPr>
                <w:sz w:val="16"/>
                <w:szCs w:val="16"/>
              </w:rPr>
            </w:pPr>
          </w:p>
        </w:tc>
        <w:tc>
          <w:tcPr>
            <w:tcW w:w="4680" w:type="dxa"/>
            <w:gridSpan w:val="3"/>
            <w:tcBorders>
              <w:top w:val="single" w:sz="4" w:space="0" w:color="A6A6A6" w:themeColor="background1" w:themeShade="A6"/>
              <w:left w:val="nil"/>
              <w:bottom w:val="single" w:sz="4" w:space="0" w:color="auto"/>
              <w:right w:val="single" w:sz="4" w:space="0" w:color="auto"/>
            </w:tcBorders>
          </w:tcPr>
          <w:p w:rsidR="00B67E8E" w:rsidRPr="00991533" w:rsidRDefault="00B67E8E" w:rsidP="00B67E8E">
            <w:pPr>
              <w:spacing w:before="0" w:after="0"/>
              <w:rPr>
                <w:sz w:val="16"/>
                <w:szCs w:val="16"/>
              </w:rPr>
            </w:pPr>
            <w:r>
              <w:rPr>
                <w:sz w:val="16"/>
                <w:szCs w:val="16"/>
              </w:rPr>
              <w:t>Signature</w:t>
            </w:r>
          </w:p>
        </w:tc>
      </w:tr>
    </w:tbl>
    <w:p w:rsidR="00A72CDE" w:rsidRDefault="00A72CDE" w:rsidP="00A72CDE">
      <w:pPr>
        <w:pStyle w:val="Heading1"/>
        <w:rPr>
          <w:rFonts w:eastAsiaTheme="minorHAnsi"/>
        </w:rPr>
      </w:pPr>
      <w:r>
        <w:rPr>
          <w:rFonts w:eastAsiaTheme="minorHAnsi"/>
        </w:rPr>
        <w:lastRenderedPageBreak/>
        <w:t>Project Information</w:t>
      </w:r>
      <w:bookmarkEnd w:id="2"/>
    </w:p>
    <w:p w:rsidR="003F6F4C" w:rsidRDefault="003F6F4C" w:rsidP="00A72CDE">
      <w:pPr>
        <w:tabs>
          <w:tab w:val="left" w:pos="8550"/>
        </w:tabs>
        <w:autoSpaceDE w:val="0"/>
        <w:autoSpaceDN w:val="0"/>
        <w:adjustRightInd w:val="0"/>
        <w:ind w:left="720" w:right="900"/>
        <w:contextualSpacing/>
        <w:jc w:val="both"/>
        <w:rPr>
          <w:rFonts w:eastAsiaTheme="minorHAnsi"/>
          <w:szCs w:val="22"/>
        </w:rPr>
      </w:pPr>
    </w:p>
    <w:tbl>
      <w:tblPr>
        <w:tblW w:w="10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2430"/>
        <w:gridCol w:w="1674"/>
        <w:gridCol w:w="1386"/>
        <w:gridCol w:w="2304"/>
      </w:tblGrid>
      <w:tr w:rsidR="00A72CDE" w:rsidRPr="002C17BF" w:rsidTr="003E30FB">
        <w:trPr>
          <w:trHeight w:val="469"/>
          <w:jc w:val="center"/>
        </w:trPr>
        <w:tc>
          <w:tcPr>
            <w:tcW w:w="3114" w:type="dxa"/>
          </w:tcPr>
          <w:p w:rsidR="00A72CDE" w:rsidRPr="003E30FB" w:rsidRDefault="00A72CDE" w:rsidP="00B74021">
            <w:pPr>
              <w:rPr>
                <w:rFonts w:ascii="Arial" w:hAnsi="Arial" w:cs="Arial"/>
                <w:sz w:val="18"/>
                <w:szCs w:val="18"/>
              </w:rPr>
            </w:pPr>
            <w:r w:rsidRPr="003E30FB">
              <w:rPr>
                <w:rFonts w:ascii="Arial" w:eastAsiaTheme="minorHAnsi" w:hAnsi="Arial" w:cs="Arial"/>
                <w:sz w:val="18"/>
                <w:szCs w:val="18"/>
              </w:rPr>
              <w:br w:type="page"/>
            </w:r>
            <w:r w:rsidRPr="003E30FB">
              <w:rPr>
                <w:rFonts w:ascii="Arial" w:hAnsi="Arial" w:cs="Arial"/>
                <w:sz w:val="18"/>
                <w:szCs w:val="18"/>
              </w:rPr>
              <w:t>Applicant</w:t>
            </w:r>
            <w:r w:rsidR="00B74021" w:rsidRPr="003E30FB">
              <w:rPr>
                <w:rFonts w:ascii="Arial" w:hAnsi="Arial" w:cs="Arial"/>
                <w:sz w:val="18"/>
                <w:szCs w:val="18"/>
              </w:rPr>
              <w:t>/</w:t>
            </w:r>
            <w:r w:rsidRPr="003E30FB">
              <w:rPr>
                <w:rFonts w:ascii="Arial" w:hAnsi="Arial" w:cs="Arial"/>
                <w:sz w:val="18"/>
                <w:szCs w:val="18"/>
              </w:rPr>
              <w:t>Project Name</w:t>
            </w:r>
          </w:p>
        </w:tc>
        <w:bookmarkStart w:id="3" w:name="Text1"/>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t> </w:t>
            </w:r>
            <w:r w:rsidRPr="003E30FB">
              <w:rPr>
                <w:rFonts w:ascii="Arial" w:hAnsi="Arial" w:cs="Arial"/>
                <w:sz w:val="18"/>
                <w:szCs w:val="18"/>
              </w:rPr>
              <w:fldChar w:fldCharType="end"/>
            </w:r>
            <w:bookmarkEnd w:id="3"/>
          </w:p>
        </w:tc>
      </w:tr>
      <w:tr w:rsidR="00A72CDE" w:rsidRPr="002C17BF" w:rsidTr="003E30FB">
        <w:trPr>
          <w:trHeight w:val="867"/>
          <w:jc w:val="center"/>
        </w:trPr>
        <w:tc>
          <w:tcPr>
            <w:tcW w:w="3114" w:type="dxa"/>
          </w:tcPr>
          <w:p w:rsidR="00A72CDE" w:rsidRPr="003E30FB" w:rsidRDefault="00A72CDE" w:rsidP="00642BB7">
            <w:pPr>
              <w:pStyle w:val="BodyText1"/>
              <w:spacing w:before="60" w:line="240" w:lineRule="auto"/>
              <w:rPr>
                <w:rFonts w:ascii="Arial" w:hAnsi="Arial" w:cs="Arial"/>
                <w:sz w:val="18"/>
                <w:szCs w:val="18"/>
              </w:rPr>
            </w:pPr>
            <w:r w:rsidRPr="003E30FB">
              <w:rPr>
                <w:rFonts w:ascii="Arial" w:hAnsi="Arial" w:cs="Arial"/>
                <w:sz w:val="18"/>
                <w:szCs w:val="18"/>
              </w:rPr>
              <w:t>Project Location</w:t>
            </w:r>
          </w:p>
          <w:p w:rsidR="00A72CDE" w:rsidRPr="003E30FB" w:rsidRDefault="00A72CDE" w:rsidP="005052DB">
            <w:pPr>
              <w:pStyle w:val="BodyText1"/>
              <w:spacing w:before="60" w:line="240" w:lineRule="auto"/>
              <w:rPr>
                <w:rFonts w:ascii="Arial" w:hAnsi="Arial" w:cs="Arial"/>
                <w:sz w:val="18"/>
                <w:szCs w:val="18"/>
              </w:rPr>
            </w:pPr>
            <w:r w:rsidRPr="003E30FB">
              <w:rPr>
                <w:rFonts w:ascii="Arial" w:hAnsi="Arial" w:cs="Arial"/>
                <w:sz w:val="18"/>
                <w:szCs w:val="18"/>
              </w:rPr>
              <w:t>(</w:t>
            </w:r>
            <w:r w:rsidR="005052DB" w:rsidRPr="003E30FB">
              <w:rPr>
                <w:rFonts w:ascii="Arial" w:hAnsi="Arial" w:cs="Arial"/>
                <w:sz w:val="18"/>
                <w:szCs w:val="18"/>
              </w:rPr>
              <w:t>Address, City, and Zip Code</w:t>
            </w:r>
            <w:r w:rsidRPr="003E30FB">
              <w:rPr>
                <w:rFonts w:ascii="Arial" w:hAnsi="Arial" w:cs="Arial"/>
                <w:sz w:val="18"/>
                <w:szCs w:val="18"/>
              </w:rPr>
              <w:t>)</w:t>
            </w:r>
          </w:p>
        </w:tc>
        <w:bookmarkStart w:id="4" w:name="Text2"/>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4"/>
          </w:p>
        </w:tc>
      </w:tr>
      <w:tr w:rsidR="00A72CDE" w:rsidRPr="002C17BF" w:rsidTr="003E30FB">
        <w:tblPrEx>
          <w:tblLook w:val="01E0" w:firstRow="1" w:lastRow="1" w:firstColumn="1" w:lastColumn="1" w:noHBand="0" w:noVBand="0"/>
        </w:tblPrEx>
        <w:trPr>
          <w:trHeight w:val="440"/>
          <w:jc w:val="center"/>
        </w:trPr>
        <w:tc>
          <w:tcPr>
            <w:tcW w:w="10908" w:type="dxa"/>
            <w:gridSpan w:val="5"/>
            <w:shd w:val="clear" w:color="auto" w:fill="F2F2F2" w:themeFill="background1" w:themeFillShade="F2"/>
          </w:tcPr>
          <w:p w:rsidR="00A72CDE" w:rsidRPr="003E30FB" w:rsidRDefault="00A72CDE" w:rsidP="00CD76A2">
            <w:pPr>
              <w:rPr>
                <w:rFonts w:ascii="Arial" w:hAnsi="Arial" w:cs="Arial"/>
                <w:sz w:val="18"/>
                <w:szCs w:val="18"/>
              </w:rPr>
            </w:pPr>
            <w:r w:rsidRPr="003E30FB">
              <w:rPr>
                <w:rFonts w:ascii="Arial" w:hAnsi="Arial" w:cs="Arial"/>
                <w:sz w:val="18"/>
                <w:szCs w:val="18"/>
              </w:rPr>
              <w:t>NOTE: The site owner will be issued the discharge approval</w:t>
            </w:r>
            <w:r w:rsidR="005052DB" w:rsidRPr="003E30FB">
              <w:rPr>
                <w:rFonts w:ascii="Arial" w:hAnsi="Arial" w:cs="Arial"/>
                <w:sz w:val="18"/>
                <w:szCs w:val="18"/>
              </w:rPr>
              <w:t>; the c</w:t>
            </w:r>
            <w:r w:rsidRPr="003E30FB">
              <w:rPr>
                <w:rFonts w:ascii="Arial" w:hAnsi="Arial" w:cs="Arial"/>
                <w:sz w:val="18"/>
                <w:szCs w:val="18"/>
              </w:rPr>
              <w:t>ontractor or consultant will be sent a copy.</w:t>
            </w:r>
          </w:p>
        </w:tc>
      </w:tr>
      <w:tr w:rsidR="00A72CDE" w:rsidRPr="002C17BF" w:rsidTr="003E30FB">
        <w:tblPrEx>
          <w:tblLook w:val="01E0" w:firstRow="1" w:lastRow="1" w:firstColumn="1" w:lastColumn="1" w:noHBand="0" w:noVBand="0"/>
        </w:tblPrEx>
        <w:trPr>
          <w:jc w:val="center"/>
        </w:trPr>
        <w:tc>
          <w:tcPr>
            <w:tcW w:w="3114" w:type="dxa"/>
          </w:tcPr>
          <w:p w:rsidR="00A72CDE" w:rsidRPr="003E30FB" w:rsidRDefault="00A72CDE" w:rsidP="00642BB7">
            <w:pPr>
              <w:rPr>
                <w:rFonts w:ascii="Arial" w:hAnsi="Arial" w:cs="Arial"/>
                <w:sz w:val="18"/>
                <w:szCs w:val="18"/>
              </w:rPr>
            </w:pPr>
          </w:p>
        </w:tc>
        <w:tc>
          <w:tcPr>
            <w:tcW w:w="4104" w:type="dxa"/>
            <w:gridSpan w:val="2"/>
          </w:tcPr>
          <w:p w:rsidR="00A72CDE" w:rsidRPr="003E30FB" w:rsidRDefault="00A72CDE" w:rsidP="00CD76A2">
            <w:pPr>
              <w:jc w:val="center"/>
              <w:rPr>
                <w:rFonts w:ascii="Arial" w:hAnsi="Arial" w:cs="Arial"/>
                <w:b/>
                <w:sz w:val="18"/>
                <w:szCs w:val="18"/>
              </w:rPr>
            </w:pPr>
            <w:r w:rsidRPr="003E30FB">
              <w:rPr>
                <w:rFonts w:ascii="Arial" w:hAnsi="Arial" w:cs="Arial"/>
                <w:b/>
                <w:sz w:val="18"/>
                <w:szCs w:val="18"/>
              </w:rPr>
              <w:t>Site/Project Owner</w:t>
            </w:r>
            <w:r w:rsidR="00CD76A2" w:rsidRPr="003E30FB">
              <w:rPr>
                <w:rFonts w:ascii="Arial" w:hAnsi="Arial" w:cs="Arial"/>
                <w:b/>
                <w:sz w:val="18"/>
                <w:szCs w:val="18"/>
              </w:rPr>
              <w:br/>
            </w:r>
            <w:r w:rsidRPr="003E30FB">
              <w:rPr>
                <w:rFonts w:ascii="Arial" w:hAnsi="Arial" w:cs="Arial"/>
                <w:b/>
                <w:sz w:val="18"/>
                <w:szCs w:val="18"/>
              </w:rPr>
              <w:t>(Must be authorized or delegated signatory)</w:t>
            </w:r>
          </w:p>
        </w:tc>
        <w:tc>
          <w:tcPr>
            <w:tcW w:w="3690" w:type="dxa"/>
            <w:gridSpan w:val="2"/>
          </w:tcPr>
          <w:p w:rsidR="00A72CDE" w:rsidRPr="003E30FB" w:rsidRDefault="00A72CDE" w:rsidP="00642BB7">
            <w:pPr>
              <w:jc w:val="center"/>
              <w:rPr>
                <w:rFonts w:ascii="Arial" w:hAnsi="Arial" w:cs="Arial"/>
                <w:b/>
                <w:sz w:val="18"/>
                <w:szCs w:val="18"/>
              </w:rPr>
            </w:pPr>
            <w:r w:rsidRPr="003E30FB">
              <w:rPr>
                <w:rFonts w:ascii="Arial" w:hAnsi="Arial" w:cs="Arial"/>
                <w:b/>
                <w:sz w:val="18"/>
                <w:szCs w:val="18"/>
              </w:rPr>
              <w:t>Contractor/Consultant</w:t>
            </w:r>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Name</w:t>
            </w:r>
          </w:p>
        </w:tc>
        <w:bookmarkStart w:id="5" w:name="Text3"/>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5"/>
          </w:p>
        </w:tc>
        <w:bookmarkStart w:id="6" w:name="Text4"/>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6"/>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Title</w:t>
            </w:r>
          </w:p>
        </w:tc>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Company</w:t>
            </w:r>
          </w:p>
        </w:tc>
        <w:bookmarkStart w:id="7" w:name="Text5"/>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7"/>
          </w:p>
        </w:tc>
        <w:bookmarkStart w:id="8" w:name="Text6"/>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8"/>
          </w:p>
        </w:tc>
      </w:tr>
      <w:tr w:rsidR="00A72CDE" w:rsidRPr="002C17BF" w:rsidTr="003E30FB">
        <w:tblPrEx>
          <w:tblLook w:val="01E0" w:firstRow="1" w:lastRow="1" w:firstColumn="1" w:lastColumn="1" w:noHBand="0" w:noVBand="0"/>
        </w:tblPrEx>
        <w:trPr>
          <w:trHeight w:val="338"/>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Mailing address</w:t>
            </w:r>
          </w:p>
        </w:tc>
        <w:bookmarkStart w:id="9" w:name="Text7"/>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9"/>
          </w:p>
        </w:tc>
        <w:bookmarkStart w:id="10" w:name="Text8"/>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0"/>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City/state/zip code</w:t>
            </w:r>
          </w:p>
        </w:tc>
        <w:bookmarkStart w:id="11" w:name="Text9"/>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1"/>
          </w:p>
        </w:tc>
        <w:bookmarkStart w:id="12" w:name="Text10"/>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2"/>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Office telephone no.</w:t>
            </w:r>
          </w:p>
        </w:tc>
        <w:bookmarkStart w:id="13" w:name="Text11"/>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3"/>
          </w:p>
        </w:tc>
        <w:bookmarkStart w:id="14" w:name="Text12"/>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4"/>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Cellphone no.</w:t>
            </w:r>
          </w:p>
        </w:tc>
        <w:bookmarkStart w:id="15" w:name="Text13"/>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5"/>
          </w:p>
        </w:tc>
        <w:bookmarkStart w:id="16" w:name="Text14"/>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4"/>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6"/>
          </w:p>
        </w:tc>
      </w:tr>
      <w:tr w:rsidR="00A72CDE" w:rsidRPr="002C17BF" w:rsidTr="003E30FB">
        <w:tblPrEx>
          <w:tblLook w:val="01E0" w:firstRow="1" w:lastRow="1" w:firstColumn="1" w:lastColumn="1" w:noHBand="0" w:noVBand="0"/>
        </w:tblPrEx>
        <w:trPr>
          <w:trHeight w:val="322"/>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Fax no.</w:t>
            </w:r>
          </w:p>
        </w:tc>
        <w:bookmarkStart w:id="17" w:name="Text15"/>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5"/>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7"/>
          </w:p>
        </w:tc>
        <w:bookmarkStart w:id="18" w:name="Text16"/>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6"/>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8"/>
          </w:p>
        </w:tc>
      </w:tr>
      <w:tr w:rsidR="00A72CDE" w:rsidRPr="002C17BF" w:rsidTr="003E30FB">
        <w:tblPrEx>
          <w:tblLook w:val="01E0" w:firstRow="1" w:lastRow="1" w:firstColumn="1" w:lastColumn="1" w:noHBand="0" w:noVBand="0"/>
        </w:tblPrEx>
        <w:trPr>
          <w:trHeight w:val="338"/>
          <w:jc w:val="center"/>
        </w:trPr>
        <w:tc>
          <w:tcPr>
            <w:tcW w:w="3114" w:type="dxa"/>
          </w:tcPr>
          <w:p w:rsidR="00A72CDE" w:rsidRPr="003E30FB" w:rsidRDefault="005052DB" w:rsidP="00642BB7">
            <w:pPr>
              <w:rPr>
                <w:rFonts w:ascii="Arial" w:hAnsi="Arial" w:cs="Arial"/>
                <w:sz w:val="18"/>
                <w:szCs w:val="18"/>
              </w:rPr>
            </w:pPr>
            <w:r w:rsidRPr="003E30FB">
              <w:rPr>
                <w:rFonts w:ascii="Arial" w:hAnsi="Arial" w:cs="Arial"/>
                <w:sz w:val="18"/>
                <w:szCs w:val="18"/>
              </w:rPr>
              <w:t>Email address</w:t>
            </w:r>
          </w:p>
        </w:tc>
        <w:bookmarkStart w:id="19" w:name="Text17"/>
        <w:tc>
          <w:tcPr>
            <w:tcW w:w="4104"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7"/>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19"/>
          </w:p>
        </w:tc>
        <w:bookmarkStart w:id="20" w:name="Text18"/>
        <w:tc>
          <w:tcPr>
            <w:tcW w:w="3690" w:type="dxa"/>
            <w:gridSpan w:val="2"/>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8"/>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0"/>
          </w:p>
        </w:tc>
      </w:tr>
      <w:tr w:rsidR="00A72CDE" w:rsidRPr="002C17BF" w:rsidTr="003E30FB">
        <w:tblPrEx>
          <w:tblLook w:val="01E0" w:firstRow="1" w:lastRow="1" w:firstColumn="1" w:lastColumn="1" w:noHBand="0" w:noVBand="0"/>
        </w:tblPrEx>
        <w:trPr>
          <w:trHeight w:val="1268"/>
          <w:jc w:val="center"/>
        </w:trPr>
        <w:tc>
          <w:tcPr>
            <w:tcW w:w="3114" w:type="dxa"/>
          </w:tcPr>
          <w:p w:rsidR="00A72CDE" w:rsidRPr="003E30FB" w:rsidRDefault="00A72CDE" w:rsidP="00EB6E7F">
            <w:pPr>
              <w:rPr>
                <w:rFonts w:ascii="Arial" w:hAnsi="Arial" w:cs="Arial"/>
                <w:sz w:val="18"/>
                <w:szCs w:val="18"/>
              </w:rPr>
            </w:pPr>
            <w:r w:rsidRPr="003E30FB">
              <w:rPr>
                <w:rFonts w:ascii="Arial" w:hAnsi="Arial" w:cs="Arial"/>
                <w:sz w:val="18"/>
                <w:szCs w:val="18"/>
              </w:rPr>
              <w:t xml:space="preserve">Primary person to be contacted about this application </w:t>
            </w:r>
            <w:r w:rsidR="005052DB" w:rsidRPr="003E30FB">
              <w:rPr>
                <w:rFonts w:ascii="Arial" w:hAnsi="Arial" w:cs="Arial"/>
                <w:sz w:val="18"/>
                <w:szCs w:val="18"/>
              </w:rPr>
              <w:t xml:space="preserve">if not listed above </w:t>
            </w:r>
            <w:r w:rsidRPr="003E30FB">
              <w:rPr>
                <w:rFonts w:ascii="Arial" w:hAnsi="Arial" w:cs="Arial"/>
                <w:sz w:val="18"/>
                <w:szCs w:val="18"/>
              </w:rPr>
              <w:t>(</w:t>
            </w:r>
            <w:r w:rsidR="005052DB" w:rsidRPr="003E30FB">
              <w:rPr>
                <w:rFonts w:ascii="Arial" w:hAnsi="Arial" w:cs="Arial"/>
                <w:sz w:val="18"/>
                <w:szCs w:val="18"/>
              </w:rPr>
              <w:t xml:space="preserve">name, </w:t>
            </w:r>
            <w:r w:rsidRPr="003E30FB">
              <w:rPr>
                <w:rFonts w:ascii="Arial" w:hAnsi="Arial" w:cs="Arial"/>
                <w:sz w:val="18"/>
                <w:szCs w:val="18"/>
              </w:rPr>
              <w:t>address</w:t>
            </w:r>
            <w:r w:rsidR="005052DB" w:rsidRPr="003E30FB">
              <w:rPr>
                <w:rFonts w:ascii="Arial" w:hAnsi="Arial" w:cs="Arial"/>
                <w:sz w:val="18"/>
                <w:szCs w:val="18"/>
              </w:rPr>
              <w:t>, tele</w:t>
            </w:r>
            <w:r w:rsidRPr="003E30FB">
              <w:rPr>
                <w:rFonts w:ascii="Arial" w:hAnsi="Arial" w:cs="Arial"/>
                <w:sz w:val="18"/>
                <w:szCs w:val="18"/>
              </w:rPr>
              <w:t>phone</w:t>
            </w:r>
            <w:r w:rsidR="005052DB" w:rsidRPr="003E30FB">
              <w:rPr>
                <w:rFonts w:ascii="Arial" w:hAnsi="Arial" w:cs="Arial"/>
                <w:sz w:val="18"/>
                <w:szCs w:val="18"/>
              </w:rPr>
              <w:t xml:space="preserve">, </w:t>
            </w:r>
            <w:r w:rsidRPr="003E30FB">
              <w:rPr>
                <w:rFonts w:ascii="Arial" w:hAnsi="Arial" w:cs="Arial"/>
                <w:sz w:val="18"/>
                <w:szCs w:val="18"/>
              </w:rPr>
              <w:t xml:space="preserve">email) </w:t>
            </w:r>
          </w:p>
        </w:tc>
        <w:bookmarkStart w:id="21" w:name="Text19"/>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19"/>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1"/>
          </w:p>
        </w:tc>
      </w:tr>
      <w:tr w:rsidR="00A72CDE" w:rsidRPr="002C17BF" w:rsidTr="003E30FB">
        <w:tblPrEx>
          <w:tblLook w:val="01E0" w:firstRow="1" w:lastRow="1" w:firstColumn="1" w:lastColumn="1" w:noHBand="0" w:noVBand="0"/>
        </w:tblPrEx>
        <w:trPr>
          <w:trHeight w:val="199"/>
          <w:jc w:val="center"/>
        </w:trPr>
        <w:tc>
          <w:tcPr>
            <w:tcW w:w="10908" w:type="dxa"/>
            <w:gridSpan w:val="5"/>
            <w:shd w:val="clear" w:color="auto" w:fill="F2F2F2" w:themeFill="background1" w:themeFillShade="F2"/>
          </w:tcPr>
          <w:p w:rsidR="00A72CDE" w:rsidRPr="003E30FB" w:rsidRDefault="008616A2" w:rsidP="002B5957">
            <w:pPr>
              <w:rPr>
                <w:rFonts w:ascii="Arial" w:hAnsi="Arial" w:cs="Arial"/>
                <w:sz w:val="18"/>
                <w:szCs w:val="18"/>
              </w:rPr>
            </w:pPr>
            <w:r w:rsidRPr="003E30FB">
              <w:rPr>
                <w:rFonts w:ascii="Arial" w:hAnsi="Arial" w:cs="Arial"/>
                <w:sz w:val="18"/>
                <w:szCs w:val="18"/>
              </w:rPr>
              <w:t>NOTE:</w:t>
            </w:r>
            <w:r w:rsidRPr="002C17BF">
              <w:rPr>
                <w:rFonts w:ascii="Arial" w:hAnsi="Arial" w:cs="Arial"/>
                <w:sz w:val="18"/>
                <w:szCs w:val="18"/>
              </w:rPr>
              <w:t xml:space="preserve"> </w:t>
            </w:r>
            <w:r w:rsidR="002C17BF" w:rsidRPr="002C17BF">
              <w:rPr>
                <w:rFonts w:ascii="Arial" w:hAnsi="Arial" w:cs="Arial"/>
                <w:sz w:val="18"/>
                <w:szCs w:val="18"/>
              </w:rPr>
              <w:t>Use attachments</w:t>
            </w:r>
            <w:r w:rsidR="00CB1207" w:rsidRPr="002C17BF">
              <w:rPr>
                <w:rFonts w:ascii="Arial" w:hAnsi="Arial" w:cs="Arial"/>
                <w:sz w:val="18"/>
                <w:szCs w:val="18"/>
              </w:rPr>
              <w:t>, if necessary</w:t>
            </w:r>
            <w:r w:rsidR="00CB1207">
              <w:rPr>
                <w:rFonts w:ascii="Arial" w:hAnsi="Arial" w:cs="Arial"/>
                <w:sz w:val="18"/>
                <w:szCs w:val="18"/>
              </w:rPr>
              <w:t>,</w:t>
            </w:r>
            <w:r w:rsidR="002C17BF" w:rsidRPr="002C17BF">
              <w:rPr>
                <w:rFonts w:ascii="Arial" w:hAnsi="Arial" w:cs="Arial"/>
                <w:sz w:val="18"/>
                <w:szCs w:val="18"/>
              </w:rPr>
              <w:t xml:space="preserve"> to provide the following information.</w:t>
            </w:r>
          </w:p>
        </w:tc>
      </w:tr>
      <w:tr w:rsidR="00A72CDE" w:rsidRPr="002C17BF" w:rsidTr="003E30FB">
        <w:tblPrEx>
          <w:tblLook w:val="01E0" w:firstRow="1" w:lastRow="1" w:firstColumn="1" w:lastColumn="1" w:noHBand="0" w:noVBand="0"/>
        </w:tblPrEx>
        <w:trPr>
          <w:trHeight w:val="1281"/>
          <w:jc w:val="center"/>
        </w:trPr>
        <w:tc>
          <w:tcPr>
            <w:tcW w:w="3114" w:type="dxa"/>
          </w:tcPr>
          <w:p w:rsidR="00A72CDE" w:rsidRPr="003E30FB" w:rsidRDefault="00CD76A2" w:rsidP="00CD76A2">
            <w:pPr>
              <w:spacing w:before="60"/>
              <w:rPr>
                <w:rFonts w:ascii="Arial" w:hAnsi="Arial" w:cs="Arial"/>
                <w:sz w:val="18"/>
                <w:szCs w:val="18"/>
              </w:rPr>
            </w:pPr>
            <w:r w:rsidRPr="003E30FB">
              <w:rPr>
                <w:rFonts w:ascii="Arial" w:hAnsi="Arial" w:cs="Arial"/>
                <w:sz w:val="18"/>
                <w:szCs w:val="18"/>
              </w:rPr>
              <w:t>De</w:t>
            </w:r>
            <w:r w:rsidR="00A72CDE" w:rsidRPr="003E30FB">
              <w:rPr>
                <w:rFonts w:ascii="Arial" w:hAnsi="Arial" w:cs="Arial"/>
                <w:sz w:val="18"/>
                <w:szCs w:val="18"/>
              </w:rPr>
              <w:t xml:space="preserve">tailed description of </w:t>
            </w:r>
            <w:r w:rsidRPr="003E30FB">
              <w:rPr>
                <w:rFonts w:ascii="Arial" w:hAnsi="Arial" w:cs="Arial"/>
                <w:sz w:val="18"/>
                <w:szCs w:val="18"/>
              </w:rPr>
              <w:t xml:space="preserve">project </w:t>
            </w:r>
            <w:r w:rsidR="00A72CDE" w:rsidRPr="003E30FB">
              <w:rPr>
                <w:rFonts w:ascii="Arial" w:hAnsi="Arial" w:cs="Arial"/>
                <w:sz w:val="18"/>
                <w:szCs w:val="18"/>
              </w:rPr>
              <w:t>construction</w:t>
            </w:r>
          </w:p>
        </w:tc>
        <w:bookmarkStart w:id="22" w:name="Text20"/>
        <w:tc>
          <w:tcPr>
            <w:tcW w:w="7794" w:type="dxa"/>
            <w:gridSpan w:val="4"/>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0"/>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2"/>
          </w:p>
        </w:tc>
      </w:tr>
      <w:tr w:rsidR="00A72CDE" w:rsidRPr="002C17BF" w:rsidTr="003E30FB">
        <w:tblPrEx>
          <w:tblLook w:val="01E0" w:firstRow="1" w:lastRow="1" w:firstColumn="1" w:lastColumn="1" w:noHBand="0" w:noVBand="0"/>
        </w:tblPrEx>
        <w:trPr>
          <w:trHeight w:val="467"/>
          <w:jc w:val="center"/>
        </w:trPr>
        <w:tc>
          <w:tcPr>
            <w:tcW w:w="3114" w:type="dxa"/>
          </w:tcPr>
          <w:p w:rsidR="00A72CDE" w:rsidRPr="003E30FB" w:rsidRDefault="00A72CDE" w:rsidP="00EB6E7F">
            <w:pPr>
              <w:rPr>
                <w:rFonts w:ascii="Arial" w:hAnsi="Arial" w:cs="Arial"/>
                <w:sz w:val="18"/>
                <w:szCs w:val="18"/>
              </w:rPr>
            </w:pPr>
            <w:r w:rsidRPr="003E30FB">
              <w:rPr>
                <w:rFonts w:ascii="Arial" w:hAnsi="Arial" w:cs="Arial"/>
                <w:sz w:val="18"/>
                <w:szCs w:val="18"/>
              </w:rPr>
              <w:t xml:space="preserve">Start </w:t>
            </w:r>
            <w:r w:rsidR="006C0B69" w:rsidRPr="006C0B69">
              <w:rPr>
                <w:rFonts w:ascii="Arial" w:hAnsi="Arial" w:cs="Arial"/>
                <w:sz w:val="18"/>
                <w:szCs w:val="18"/>
              </w:rPr>
              <w:t>date of dewatering</w:t>
            </w:r>
          </w:p>
        </w:tc>
        <w:bookmarkStart w:id="23" w:name="Text21"/>
        <w:tc>
          <w:tcPr>
            <w:tcW w:w="2430" w:type="dxa"/>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1"/>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3"/>
          </w:p>
        </w:tc>
        <w:tc>
          <w:tcPr>
            <w:tcW w:w="3060" w:type="dxa"/>
            <w:gridSpan w:val="2"/>
          </w:tcPr>
          <w:p w:rsidR="00A72CDE" w:rsidRPr="003E30FB" w:rsidRDefault="00A72CDE" w:rsidP="00EB6E7F">
            <w:pPr>
              <w:rPr>
                <w:rFonts w:ascii="Arial" w:hAnsi="Arial" w:cs="Arial"/>
                <w:sz w:val="18"/>
                <w:szCs w:val="18"/>
              </w:rPr>
            </w:pPr>
            <w:r w:rsidRPr="003E30FB">
              <w:rPr>
                <w:rFonts w:ascii="Arial" w:hAnsi="Arial" w:cs="Arial"/>
                <w:sz w:val="18"/>
                <w:szCs w:val="18"/>
              </w:rPr>
              <w:t xml:space="preserve">End </w:t>
            </w:r>
            <w:r w:rsidR="006C0B69" w:rsidRPr="006C0B69">
              <w:rPr>
                <w:rFonts w:ascii="Arial" w:hAnsi="Arial" w:cs="Arial"/>
                <w:sz w:val="18"/>
                <w:szCs w:val="18"/>
              </w:rPr>
              <w:t>date of dewatering</w:t>
            </w:r>
          </w:p>
        </w:tc>
        <w:bookmarkStart w:id="24" w:name="Text22"/>
        <w:bookmarkStart w:id="25" w:name="OLE_LINK1"/>
        <w:tc>
          <w:tcPr>
            <w:tcW w:w="2304" w:type="dxa"/>
          </w:tcPr>
          <w:p w:rsidR="00A72CDE" w:rsidRPr="003E30FB" w:rsidRDefault="00A72CDE"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4"/>
            <w:bookmarkEnd w:id="25"/>
          </w:p>
        </w:tc>
      </w:tr>
      <w:tr w:rsidR="00EB6E7F" w:rsidRPr="002C17BF" w:rsidTr="003E30FB">
        <w:tblPrEx>
          <w:tblLook w:val="01E0" w:firstRow="1" w:lastRow="1" w:firstColumn="1" w:lastColumn="1" w:noHBand="0" w:noVBand="0"/>
        </w:tblPrEx>
        <w:trPr>
          <w:trHeight w:val="512"/>
          <w:jc w:val="center"/>
        </w:trPr>
        <w:tc>
          <w:tcPr>
            <w:tcW w:w="3114" w:type="dxa"/>
          </w:tcPr>
          <w:p w:rsidR="00EB6E7F" w:rsidRPr="003E30FB" w:rsidRDefault="00EB6E7F" w:rsidP="00EB6E7F">
            <w:pPr>
              <w:rPr>
                <w:rFonts w:ascii="Arial" w:hAnsi="Arial" w:cs="Arial"/>
                <w:sz w:val="18"/>
                <w:szCs w:val="18"/>
              </w:rPr>
            </w:pPr>
            <w:r w:rsidRPr="003E30FB">
              <w:rPr>
                <w:rFonts w:ascii="Arial" w:hAnsi="Arial" w:cs="Arial"/>
                <w:sz w:val="18"/>
                <w:szCs w:val="18"/>
              </w:rPr>
              <w:t xml:space="preserve">Site size </w:t>
            </w:r>
          </w:p>
        </w:tc>
        <w:bookmarkStart w:id="26" w:name="Text23"/>
        <w:tc>
          <w:tcPr>
            <w:tcW w:w="7794" w:type="dxa"/>
            <w:gridSpan w:val="4"/>
          </w:tcPr>
          <w:p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3"/>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bookmarkEnd w:id="26"/>
          </w:p>
        </w:tc>
      </w:tr>
      <w:tr w:rsidR="00EB6E7F" w:rsidRPr="002C17BF" w:rsidTr="003E30FB">
        <w:tblPrEx>
          <w:tblLook w:val="01E0" w:firstRow="1" w:lastRow="1" w:firstColumn="1" w:lastColumn="1" w:noHBand="0" w:noVBand="0"/>
        </w:tblPrEx>
        <w:trPr>
          <w:trHeight w:val="1306"/>
          <w:jc w:val="center"/>
        </w:trPr>
        <w:tc>
          <w:tcPr>
            <w:tcW w:w="3114" w:type="dxa"/>
          </w:tcPr>
          <w:p w:rsidR="00EB6E7F" w:rsidRPr="003E30FB" w:rsidRDefault="00EB6E7F" w:rsidP="006C0B69">
            <w:pPr>
              <w:rPr>
                <w:rFonts w:ascii="Arial" w:hAnsi="Arial" w:cs="Arial"/>
                <w:sz w:val="18"/>
                <w:szCs w:val="18"/>
              </w:rPr>
            </w:pPr>
            <w:r w:rsidRPr="003E30FB">
              <w:rPr>
                <w:rFonts w:ascii="Arial" w:hAnsi="Arial" w:cs="Arial"/>
                <w:sz w:val="18"/>
                <w:szCs w:val="18"/>
              </w:rPr>
              <w:t xml:space="preserve">Environmental permits </w:t>
            </w:r>
            <w:r w:rsidR="002C17BF" w:rsidRPr="007A55E5">
              <w:rPr>
                <w:rFonts w:ascii="Arial" w:hAnsi="Arial" w:cs="Arial"/>
                <w:sz w:val="18"/>
                <w:szCs w:val="18"/>
              </w:rPr>
              <w:t xml:space="preserve">issued for the site </w:t>
            </w:r>
            <w:r w:rsidR="002C17BF">
              <w:rPr>
                <w:rFonts w:ascii="Arial" w:hAnsi="Arial" w:cs="Arial"/>
                <w:sz w:val="18"/>
                <w:szCs w:val="18"/>
              </w:rPr>
              <w:t xml:space="preserve">that are </w:t>
            </w:r>
            <w:r w:rsidRPr="003E30FB">
              <w:rPr>
                <w:rFonts w:ascii="Arial" w:hAnsi="Arial" w:cs="Arial"/>
                <w:sz w:val="18"/>
                <w:szCs w:val="18"/>
              </w:rPr>
              <w:t>relevant to this project (for example: NPDES, Ecology Notice of Intent)</w:t>
            </w:r>
          </w:p>
        </w:tc>
        <w:tc>
          <w:tcPr>
            <w:tcW w:w="7794" w:type="dxa"/>
            <w:gridSpan w:val="4"/>
          </w:tcPr>
          <w:p w:rsidR="00EB6E7F" w:rsidRPr="003E30FB" w:rsidRDefault="00EB6E7F" w:rsidP="00642BB7">
            <w:pPr>
              <w:rPr>
                <w:rFonts w:ascii="Arial" w:hAnsi="Arial" w:cs="Arial"/>
                <w:sz w:val="18"/>
                <w:szCs w:val="18"/>
              </w:rPr>
            </w:pPr>
            <w:r w:rsidRPr="003E30FB">
              <w:rPr>
                <w:rFonts w:ascii="Arial" w:hAnsi="Arial" w:cs="Arial"/>
                <w:sz w:val="18"/>
                <w:szCs w:val="18"/>
              </w:rPr>
              <w:fldChar w:fldCharType="begin">
                <w:ffData>
                  <w:name w:val="Text22"/>
                  <w:enabled/>
                  <w:calcOnExit w:val="0"/>
                  <w:textInput/>
                </w:ffData>
              </w:fldChar>
            </w:r>
            <w:r w:rsidRPr="003E30FB">
              <w:rPr>
                <w:rFonts w:ascii="Arial" w:hAnsi="Arial" w:cs="Arial"/>
                <w:sz w:val="18"/>
                <w:szCs w:val="18"/>
              </w:rPr>
              <w:instrText xml:space="preserve"> FORMTEXT </w:instrText>
            </w:r>
            <w:r w:rsidRPr="003E30FB">
              <w:rPr>
                <w:rFonts w:ascii="Arial" w:hAnsi="Arial" w:cs="Arial"/>
                <w:sz w:val="18"/>
                <w:szCs w:val="18"/>
              </w:rPr>
            </w:r>
            <w:r w:rsidRPr="003E30FB">
              <w:rPr>
                <w:rFonts w:ascii="Arial" w:hAnsi="Arial" w:cs="Arial"/>
                <w:sz w:val="18"/>
                <w:szCs w:val="18"/>
              </w:rPr>
              <w:fldChar w:fldCharType="separate"/>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noProof/>
                <w:sz w:val="18"/>
                <w:szCs w:val="18"/>
              </w:rPr>
              <w:t> </w:t>
            </w:r>
            <w:r w:rsidRPr="003E30FB">
              <w:rPr>
                <w:rFonts w:ascii="Arial" w:hAnsi="Arial" w:cs="Arial"/>
                <w:sz w:val="18"/>
                <w:szCs w:val="18"/>
              </w:rPr>
              <w:fldChar w:fldCharType="end"/>
            </w:r>
          </w:p>
        </w:tc>
      </w:tr>
    </w:tbl>
    <w:p w:rsidR="00624BD7" w:rsidRPr="003F6F4C" w:rsidRDefault="00624BD7" w:rsidP="003F6F4C"/>
    <w:sectPr w:rsidR="00624BD7" w:rsidRPr="003F6F4C" w:rsidSect="00AD7978">
      <w:headerReference w:type="even" r:id="rId26"/>
      <w:headerReference w:type="default" r:id="rId27"/>
      <w:footerReference w:type="even" r:id="rId28"/>
      <w:footerReference w:type="default" r:id="rId29"/>
      <w:headerReference w:type="first" r:id="rId30"/>
      <w:footerReference w:type="first" r:id="rId31"/>
      <w:pgSz w:w="12240" w:h="15840" w:code="1"/>
      <w:pgMar w:top="720" w:right="720" w:bottom="720" w:left="720" w:header="36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D7978" w:rsidRDefault="00AD7978" w:rsidP="00744DD5">
      <w:pPr>
        <w:pStyle w:val="BodyText1"/>
      </w:pPr>
      <w:r>
        <w:separator/>
      </w:r>
    </w:p>
  </w:endnote>
  <w:endnote w:type="continuationSeparator" w:id="0">
    <w:p w:rsidR="00AD7978" w:rsidRDefault="00AD7978" w:rsidP="00744DD5">
      <w:pPr>
        <w:pStyle w:val="BodyText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A6C" w:rsidRDefault="007D0A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677876"/>
      <w:docPartObj>
        <w:docPartGallery w:val="Page Numbers (Bottom of Page)"/>
        <w:docPartUnique/>
      </w:docPartObj>
    </w:sdtPr>
    <w:sdtEndPr>
      <w:rPr>
        <w:noProof/>
      </w:rPr>
    </w:sdtEndPr>
    <w:sdtContent>
      <w:p w:rsidR="00AD7978" w:rsidRDefault="00AD7978" w:rsidP="003E30FB">
        <w:pPr>
          <w:pStyle w:val="Footer"/>
          <w:jc w:val="center"/>
        </w:pPr>
        <w:r>
          <w:rPr>
            <w:noProof/>
          </w:rPr>
          <mc:AlternateContent>
            <mc:Choice Requires="wps">
              <w:drawing>
                <wp:anchor distT="0" distB="0" distL="114300" distR="114300" simplePos="0" relativeHeight="251674112" behindDoc="0" locked="0" layoutInCell="1" allowOverlap="1" wp14:anchorId="71E629EB" wp14:editId="25E2FFE1">
                  <wp:simplePos x="0" y="0"/>
                  <wp:positionH relativeFrom="column">
                    <wp:posOffset>-100330</wp:posOffset>
                  </wp:positionH>
                  <wp:positionV relativeFrom="paragraph">
                    <wp:posOffset>-24553</wp:posOffset>
                  </wp:positionV>
                  <wp:extent cx="6200775" cy="19050"/>
                  <wp:effectExtent l="0" t="0" r="28575" b="19050"/>
                  <wp:wrapNone/>
                  <wp:docPr id="10" name="Straight Connector 10"/>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3BF329" id="Straight Connector 10" o:spid="_x0000_s1026" style="position:absolute;flip:y;z-index:251674112;visibility:visible;mso-wrap-style:square;mso-wrap-distance-left:9pt;mso-wrap-distance-top:0;mso-wrap-distance-right:9pt;mso-wrap-distance-bottom:0;mso-position-horizontal:absolute;mso-position-horizontal-relative:text;mso-position-vertical:absolute;mso-position-vertical-relative:text" from="-7.9pt,-1.95pt" to="480.3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" strokecolor="#4579b8 [3044]" strokeweight="1pt"/>
              </w:pict>
            </mc:Fallback>
          </mc:AlternateContent>
        </w:r>
        <w:r>
          <w:fldChar w:fldCharType="begin"/>
        </w:r>
        <w:r>
          <w:instrText xml:space="preserve"> PAGE   \* MERGEFORMAT </w:instrText>
        </w:r>
        <w:r>
          <w:fldChar w:fldCharType="separate"/>
        </w:r>
        <w:r w:rsidR="00FE31A5">
          <w:rPr>
            <w:noProof/>
          </w:rPr>
          <w:t>3</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4940877"/>
      <w:docPartObj>
        <w:docPartGallery w:val="Page Numbers (Bottom of Page)"/>
        <w:docPartUnique/>
      </w:docPartObj>
    </w:sdtPr>
    <w:sdtEndPr>
      <w:rPr>
        <w:noProof/>
      </w:rPr>
    </w:sdtEndPr>
    <w:sdtContent>
      <w:p w:rsidR="00AD7978" w:rsidRPr="0060491A" w:rsidRDefault="00AD7978" w:rsidP="00C845ED">
        <w:r w:rsidRPr="00A51121">
          <w:rPr>
            <w:rFonts w:ascii="Arial" w:hAnsi="Arial" w:cs="Arial"/>
            <w:noProof/>
            <w:sz w:val="28"/>
            <w:szCs w:val="28"/>
            <w:u w:val="single"/>
          </w:rPr>
          <mc:AlternateContent>
            <mc:Choice Requires="wps">
              <w:drawing>
                <wp:anchor distT="0" distB="0" distL="114300" distR="114300" simplePos="0" relativeHeight="251672064" behindDoc="0" locked="0" layoutInCell="1" allowOverlap="1" wp14:anchorId="278823CD" wp14:editId="2CD23156">
                  <wp:simplePos x="0" y="0"/>
                  <wp:positionH relativeFrom="column">
                    <wp:posOffset>-100330</wp:posOffset>
                  </wp:positionH>
                  <wp:positionV relativeFrom="paragraph">
                    <wp:posOffset>-102293</wp:posOffset>
                  </wp:positionV>
                  <wp:extent cx="6200775" cy="19050"/>
                  <wp:effectExtent l="0" t="0" r="28575" b="19050"/>
                  <wp:wrapNone/>
                  <wp:docPr id="2" name="Straight Connector 2"/>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9ED7F0" id="Straight Connector 2" o:spid="_x0000_s1026" style="position:absolute;flip:y;z-index:251672064;visibility:visible;mso-wrap-style:square;mso-wrap-distance-left:9pt;mso-wrap-distance-top:0;mso-wrap-distance-right:9pt;mso-wrap-distance-bottom:0;mso-position-horizontal:absolute;mso-position-horizontal-relative:text;mso-position-vertical:absolute;mso-position-vertical-relative:text" from="-7.9pt,-8.05pt" to="480.3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" strokecolor="#4579b8 [3044]" strokeweight="1pt"/>
              </w:pict>
            </mc:Fallback>
          </mc:AlternateContent>
        </w:r>
        <w:r w:rsidRPr="00A51121">
          <w:rPr>
            <w:rFonts w:ascii="Arial" w:hAnsi="Arial" w:cs="Arial"/>
            <w:noProof/>
            <w:sz w:val="28"/>
            <w:szCs w:val="28"/>
            <w:u w:val="single"/>
          </w:rPr>
          <w:t>Alternative Formats On Request</w:t>
        </w:r>
        <w:r>
          <w:rPr>
            <w:noProof/>
          </w:rPr>
          <w:t xml:space="preserve"> </w:t>
        </w:r>
        <w:r>
          <w:rPr>
            <w:rFonts w:ascii="Arial" w:hAnsi="Arial" w:cs="Arial"/>
            <w:color w:val="23221F"/>
            <w:sz w:val="28"/>
            <w:szCs w:val="28"/>
          </w:rPr>
          <w:t>206-477-5300</w:t>
        </w:r>
        <w:r w:rsidRPr="002A28CF">
          <w:rPr>
            <w:rFonts w:ascii="Arial" w:hAnsi="Arial" w:cs="Arial"/>
            <w:color w:val="23221F"/>
            <w:sz w:val="28"/>
            <w:szCs w:val="28"/>
          </w:rPr>
          <w:t xml:space="preserve"> TTY Relay: 711</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D7978" w:rsidRDefault="00AD7978" w:rsidP="00744DD5">
      <w:pPr>
        <w:pStyle w:val="BodyText1"/>
      </w:pPr>
      <w:r>
        <w:separator/>
      </w:r>
    </w:p>
  </w:footnote>
  <w:footnote w:type="continuationSeparator" w:id="0">
    <w:p w:rsidR="00AD7978" w:rsidRDefault="00AD7978" w:rsidP="00744DD5">
      <w:pPr>
        <w:pStyle w:val="BodyText1"/>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A6C" w:rsidRDefault="007D0A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7978" w:rsidRPr="004107A9" w:rsidRDefault="00AD7978" w:rsidP="003E30FB">
    <w:pPr>
      <w:spacing w:line="300" w:lineRule="exact"/>
      <w:ind w:left="1260"/>
      <w:rPr>
        <w:rFonts w:ascii="Arial" w:hAnsi="Arial" w:cs="Arial"/>
        <w:b/>
        <w:bCs/>
        <w:iCs/>
        <w:sz w:val="24"/>
      </w:rPr>
    </w:pPr>
    <w:r w:rsidRPr="004107A9">
      <w:rPr>
        <w:noProof/>
      </w:rPr>
      <w:drawing>
        <wp:anchor distT="0" distB="0" distL="114300" distR="114300" simplePos="0" relativeHeight="251668992" behindDoc="0" locked="0" layoutInCell="1" allowOverlap="1" wp14:anchorId="24A095A1" wp14:editId="3F9905C0">
          <wp:simplePos x="0" y="0"/>
          <wp:positionH relativeFrom="column">
            <wp:posOffset>-189865</wp:posOffset>
          </wp:positionH>
          <wp:positionV relativeFrom="paragraph">
            <wp:posOffset>-73660</wp:posOffset>
          </wp:positionV>
          <wp:extent cx="807085" cy="567055"/>
          <wp:effectExtent l="0" t="0" r="0" b="444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Pr>
        <w:rFonts w:ascii="Arial" w:hAnsi="Arial" w:cs="Arial"/>
        <w:b/>
        <w:bCs/>
        <w:iCs/>
        <w:sz w:val="24"/>
      </w:rPr>
      <w:t xml:space="preserve">General </w:t>
    </w:r>
    <w:r w:rsidRPr="004107A9">
      <w:rPr>
        <w:rFonts w:ascii="Arial" w:hAnsi="Arial" w:cs="Arial"/>
        <w:b/>
        <w:bCs/>
        <w:iCs/>
        <w:sz w:val="24"/>
      </w:rPr>
      <w:t xml:space="preserve">Authorization Application for Construction Dewatering </w:t>
    </w:r>
  </w:p>
  <w:p w:rsidR="00AD7978" w:rsidRPr="00354E32" w:rsidRDefault="00AD7978" w:rsidP="003E30FB">
    <w:pPr>
      <w:pStyle w:val="Header"/>
    </w:pPr>
    <w:r>
      <w:rPr>
        <w:noProof/>
      </w:rPr>
      <mc:AlternateContent>
        <mc:Choice Requires="wps">
          <w:drawing>
            <wp:anchor distT="0" distB="0" distL="114300" distR="114300" simplePos="0" relativeHeight="251670016" behindDoc="0" locked="0" layoutInCell="1" allowOverlap="1" wp14:anchorId="6C7E5C6E" wp14:editId="46ACE551">
              <wp:simplePos x="0" y="0"/>
              <wp:positionH relativeFrom="column">
                <wp:posOffset>-252730</wp:posOffset>
              </wp:positionH>
              <wp:positionV relativeFrom="paragraph">
                <wp:posOffset>77899</wp:posOffset>
              </wp:positionV>
              <wp:extent cx="6200775" cy="19050"/>
              <wp:effectExtent l="0" t="0" r="28575" b="19050"/>
              <wp:wrapNone/>
              <wp:docPr id="8" name="Straight Connector 8"/>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A5C016" id="Straight Connector 8" o:spid="_x0000_s1026" style="position:absolute;flip:y;z-index:251670016;visibility:visible;mso-wrap-style:square;mso-wrap-distance-left:9pt;mso-wrap-distance-top:0;mso-wrap-distance-right:9pt;mso-wrap-distance-bottom:0;mso-position-horizontal:absolute;mso-position-horizontal-relative:text;mso-position-vertical:absolute;mso-position-vertical-relative:text" from="-19.9pt,6.15pt" to="468.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" strokecolor="#4579b8 [3044]" strokeweight="1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7978" w:rsidRPr="004107A9" w:rsidRDefault="00AD7978" w:rsidP="003E30FB">
    <w:pPr>
      <w:spacing w:line="300" w:lineRule="exact"/>
      <w:ind w:left="1260"/>
      <w:rPr>
        <w:rFonts w:ascii="Arial" w:hAnsi="Arial" w:cs="Arial"/>
        <w:b/>
        <w:bCs/>
        <w:iCs/>
        <w:sz w:val="24"/>
      </w:rPr>
    </w:pPr>
    <w:r w:rsidRPr="004107A9">
      <w:rPr>
        <w:noProof/>
      </w:rPr>
      <w:drawing>
        <wp:anchor distT="0" distB="0" distL="114300" distR="114300" simplePos="0" relativeHeight="251665920" behindDoc="0" locked="0" layoutInCell="1" allowOverlap="1" wp14:anchorId="107F169C" wp14:editId="7693172A">
          <wp:simplePos x="0" y="0"/>
          <wp:positionH relativeFrom="column">
            <wp:posOffset>-189865</wp:posOffset>
          </wp:positionH>
          <wp:positionV relativeFrom="paragraph">
            <wp:posOffset>-73660</wp:posOffset>
          </wp:positionV>
          <wp:extent cx="807085" cy="567055"/>
          <wp:effectExtent l="0" t="0" r="0" b="4445"/>
          <wp:wrapSquare wrapText="bothSides"/>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085" cy="567055"/>
                  </a:xfrm>
                  <a:prstGeom prst="rect">
                    <a:avLst/>
                  </a:prstGeom>
                  <a:noFill/>
                </pic:spPr>
              </pic:pic>
            </a:graphicData>
          </a:graphic>
          <wp14:sizeRelH relativeFrom="page">
            <wp14:pctWidth>0</wp14:pctWidth>
          </wp14:sizeRelH>
          <wp14:sizeRelV relativeFrom="page">
            <wp14:pctHeight>0</wp14:pctHeight>
          </wp14:sizeRelV>
        </wp:anchor>
      </w:drawing>
    </w:r>
    <w:r w:rsidRPr="004107A9">
      <w:rPr>
        <w:rFonts w:ascii="Arial" w:hAnsi="Arial" w:cs="Arial"/>
        <w:b/>
        <w:bCs/>
        <w:iCs/>
        <w:sz w:val="24"/>
      </w:rPr>
      <w:t>Industrial Waste Program</w:t>
    </w:r>
    <w:r w:rsidRPr="004107A9">
      <w:rPr>
        <w:rFonts w:ascii="Arial" w:hAnsi="Arial" w:cs="Arial"/>
        <w:b/>
        <w:bCs/>
        <w:iCs/>
        <w:sz w:val="24"/>
      </w:rPr>
      <w:tab/>
    </w:r>
    <w:r>
      <w:rPr>
        <w:rFonts w:ascii="Arial" w:hAnsi="Arial" w:cs="Arial"/>
        <w:b/>
        <w:bCs/>
        <w:iCs/>
      </w:rPr>
      <w:br/>
    </w:r>
    <w:r w:rsidR="007D0A6C">
      <w:rPr>
        <w:rFonts w:ascii="Arial" w:hAnsi="Arial" w:cs="Arial"/>
        <w:b/>
        <w:bCs/>
        <w:iCs/>
        <w:sz w:val="24"/>
      </w:rPr>
      <w:t xml:space="preserve">General </w:t>
    </w:r>
    <w:r w:rsidRPr="004107A9">
      <w:rPr>
        <w:rFonts w:ascii="Arial" w:hAnsi="Arial" w:cs="Arial"/>
        <w:b/>
        <w:bCs/>
        <w:iCs/>
        <w:sz w:val="24"/>
      </w:rPr>
      <w:t xml:space="preserve">Authorization Application for Construction Dewatering </w:t>
    </w:r>
  </w:p>
  <w:p w:rsidR="00AD7978" w:rsidRDefault="00AD7978" w:rsidP="003E30FB">
    <w:pPr>
      <w:pStyle w:val="Header"/>
      <w:ind w:left="-1080"/>
      <w:jc w:val="center"/>
    </w:pPr>
    <w:r>
      <w:rPr>
        <w:noProof/>
      </w:rPr>
      <mc:AlternateContent>
        <mc:Choice Requires="wps">
          <w:drawing>
            <wp:anchor distT="0" distB="0" distL="114300" distR="114300" simplePos="0" relativeHeight="251666944" behindDoc="0" locked="0" layoutInCell="1" allowOverlap="1" wp14:anchorId="03ECA4D1" wp14:editId="287B9176">
              <wp:simplePos x="0" y="0"/>
              <wp:positionH relativeFrom="column">
                <wp:posOffset>-148821</wp:posOffset>
              </wp:positionH>
              <wp:positionV relativeFrom="paragraph">
                <wp:posOffset>61884</wp:posOffset>
              </wp:positionV>
              <wp:extent cx="6200775" cy="19050"/>
              <wp:effectExtent l="0" t="0" r="28575" b="19050"/>
              <wp:wrapNone/>
              <wp:docPr id="16" name="Straight Connector 16"/>
              <wp:cNvGraphicFramePr/>
              <a:graphic xmlns:a="http://schemas.openxmlformats.org/drawingml/2006/main">
                <a:graphicData uri="http://schemas.microsoft.com/office/word/2010/wordprocessingShape">
                  <wps:wsp>
                    <wps:cNvCnPr/>
                    <wps:spPr>
                      <a:xfrm flipV="1">
                        <a:off x="0" y="0"/>
                        <a:ext cx="6200775" cy="1905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26D012" id="Straight Connector 16" o:spid="_x0000_s1026" style="position:absolute;flip:y;z-index:251666944;visibility:visible;mso-wrap-style:square;mso-wrap-distance-left:9pt;mso-wrap-distance-top:0;mso-wrap-distance-right:9pt;mso-wrap-distance-bottom:0;mso-position-horizontal:absolute;mso-position-horizontal-relative:text;mso-position-vertical:absolute;mso-position-vertical-relative:text" from="-11.7pt,4.85pt" to="476.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" strokecolor="#4579b8 [3044]"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F405A"/>
    <w:multiLevelType w:val="hybridMultilevel"/>
    <w:tmpl w:val="F2E833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B8A444A"/>
    <w:multiLevelType w:val="hybridMultilevel"/>
    <w:tmpl w:val="414A40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0A76638"/>
    <w:multiLevelType w:val="hybridMultilevel"/>
    <w:tmpl w:val="72B4F548"/>
    <w:lvl w:ilvl="0" w:tplc="BAFE355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167209A"/>
    <w:multiLevelType w:val="hybridMultilevel"/>
    <w:tmpl w:val="C87854B2"/>
    <w:lvl w:ilvl="0" w:tplc="D0028BE4">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042855"/>
    <w:multiLevelType w:val="hybridMultilevel"/>
    <w:tmpl w:val="7B1EABFC"/>
    <w:lvl w:ilvl="0" w:tplc="D0028BE4">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530BC3"/>
    <w:multiLevelType w:val="hybridMultilevel"/>
    <w:tmpl w:val="F6303B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9157629"/>
    <w:multiLevelType w:val="hybridMultilevel"/>
    <w:tmpl w:val="7C22B2FE"/>
    <w:lvl w:ilvl="0" w:tplc="28D873D6">
      <w:start w:val="1"/>
      <w:numFmt w:val="decimal"/>
      <w:lvlText w:val="%1."/>
      <w:lvlJc w:val="left"/>
      <w:pPr>
        <w:ind w:left="720" w:hanging="360"/>
      </w:pPr>
      <w:rPr>
        <w:rFonts w:hint="default"/>
        <w:b w:val="0"/>
        <w:color w:val="auto"/>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6A506C"/>
    <w:multiLevelType w:val="hybridMultilevel"/>
    <w:tmpl w:val="F0441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147A57"/>
    <w:multiLevelType w:val="multilevel"/>
    <w:tmpl w:val="57E08B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5C057253"/>
    <w:multiLevelType w:val="hybridMultilevel"/>
    <w:tmpl w:val="CF34A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AA1D8E"/>
    <w:multiLevelType w:val="hybridMultilevel"/>
    <w:tmpl w:val="7302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7"/>
  </w:num>
  <w:num w:numId="5">
    <w:abstractNumId w:val="10"/>
  </w:num>
  <w:num w:numId="6">
    <w:abstractNumId w:val="1"/>
  </w:num>
  <w:num w:numId="7">
    <w:abstractNumId w:val="9"/>
  </w:num>
  <w:num w:numId="8">
    <w:abstractNumId w:val="4"/>
  </w:num>
  <w:num w:numId="9">
    <w:abstractNumId w:val="3"/>
  </w:num>
  <w:num w:numId="10">
    <w:abstractNumId w:val="0"/>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20"/>
  <w:noPunctuationKerning/>
  <w:characterSpacingControl w:val="doNotCompress"/>
  <w:hdrShapeDefaults>
    <o:shapedefaults v:ext="edit" spidmax="2959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2A43"/>
    <w:rsid w:val="000019D5"/>
    <w:rsid w:val="00002648"/>
    <w:rsid w:val="00002798"/>
    <w:rsid w:val="000050A7"/>
    <w:rsid w:val="00007BEE"/>
    <w:rsid w:val="00011601"/>
    <w:rsid w:val="00012029"/>
    <w:rsid w:val="000125F1"/>
    <w:rsid w:val="00013D26"/>
    <w:rsid w:val="000165DA"/>
    <w:rsid w:val="00016EB6"/>
    <w:rsid w:val="0002567E"/>
    <w:rsid w:val="000270E2"/>
    <w:rsid w:val="00031CDF"/>
    <w:rsid w:val="00031F49"/>
    <w:rsid w:val="0003274A"/>
    <w:rsid w:val="000331F3"/>
    <w:rsid w:val="00033EFC"/>
    <w:rsid w:val="00037E98"/>
    <w:rsid w:val="00046606"/>
    <w:rsid w:val="00051F84"/>
    <w:rsid w:val="000568F1"/>
    <w:rsid w:val="000579C1"/>
    <w:rsid w:val="00057FFD"/>
    <w:rsid w:val="000609A7"/>
    <w:rsid w:val="000651D6"/>
    <w:rsid w:val="00065C61"/>
    <w:rsid w:val="0006773B"/>
    <w:rsid w:val="00067A82"/>
    <w:rsid w:val="000729C9"/>
    <w:rsid w:val="0007575F"/>
    <w:rsid w:val="00076844"/>
    <w:rsid w:val="000778AA"/>
    <w:rsid w:val="000779FE"/>
    <w:rsid w:val="00081A2C"/>
    <w:rsid w:val="00082A3F"/>
    <w:rsid w:val="00082D43"/>
    <w:rsid w:val="00084295"/>
    <w:rsid w:val="00092B90"/>
    <w:rsid w:val="00094764"/>
    <w:rsid w:val="000947F9"/>
    <w:rsid w:val="000951E9"/>
    <w:rsid w:val="00097255"/>
    <w:rsid w:val="000A145E"/>
    <w:rsid w:val="000A202F"/>
    <w:rsid w:val="000A2523"/>
    <w:rsid w:val="000B211A"/>
    <w:rsid w:val="000B2ED5"/>
    <w:rsid w:val="000B3255"/>
    <w:rsid w:val="000B46EF"/>
    <w:rsid w:val="000B5286"/>
    <w:rsid w:val="000B6AD0"/>
    <w:rsid w:val="000B7E5E"/>
    <w:rsid w:val="000C03F0"/>
    <w:rsid w:val="000C072B"/>
    <w:rsid w:val="000C12C9"/>
    <w:rsid w:val="000C253A"/>
    <w:rsid w:val="000C6B9E"/>
    <w:rsid w:val="000D3862"/>
    <w:rsid w:val="000D4F6A"/>
    <w:rsid w:val="000D60B9"/>
    <w:rsid w:val="000D7FA2"/>
    <w:rsid w:val="000F0AEC"/>
    <w:rsid w:val="000F12F7"/>
    <w:rsid w:val="000F2457"/>
    <w:rsid w:val="000F4B9C"/>
    <w:rsid w:val="000F6EBC"/>
    <w:rsid w:val="00102595"/>
    <w:rsid w:val="00105F13"/>
    <w:rsid w:val="0010621B"/>
    <w:rsid w:val="00106D70"/>
    <w:rsid w:val="00111F48"/>
    <w:rsid w:val="0011301B"/>
    <w:rsid w:val="00115341"/>
    <w:rsid w:val="001172F6"/>
    <w:rsid w:val="001173CA"/>
    <w:rsid w:val="00120C2F"/>
    <w:rsid w:val="0012114A"/>
    <w:rsid w:val="00122ECD"/>
    <w:rsid w:val="001231BF"/>
    <w:rsid w:val="00126609"/>
    <w:rsid w:val="001274E2"/>
    <w:rsid w:val="00130D05"/>
    <w:rsid w:val="00133A16"/>
    <w:rsid w:val="00143433"/>
    <w:rsid w:val="00143B5C"/>
    <w:rsid w:val="001462EA"/>
    <w:rsid w:val="00153073"/>
    <w:rsid w:val="00154CAF"/>
    <w:rsid w:val="00161EEF"/>
    <w:rsid w:val="00164EFE"/>
    <w:rsid w:val="0017011B"/>
    <w:rsid w:val="0017117E"/>
    <w:rsid w:val="00171A5A"/>
    <w:rsid w:val="00172223"/>
    <w:rsid w:val="0018212B"/>
    <w:rsid w:val="0018320C"/>
    <w:rsid w:val="00193A1E"/>
    <w:rsid w:val="00197B4E"/>
    <w:rsid w:val="001A0833"/>
    <w:rsid w:val="001A320D"/>
    <w:rsid w:val="001A4F5C"/>
    <w:rsid w:val="001A5A5A"/>
    <w:rsid w:val="001A64BA"/>
    <w:rsid w:val="001A666B"/>
    <w:rsid w:val="001B6042"/>
    <w:rsid w:val="001B6A7B"/>
    <w:rsid w:val="001B71C9"/>
    <w:rsid w:val="001C3351"/>
    <w:rsid w:val="001D125A"/>
    <w:rsid w:val="001D2CAF"/>
    <w:rsid w:val="001D30AF"/>
    <w:rsid w:val="001D556F"/>
    <w:rsid w:val="001D5FD1"/>
    <w:rsid w:val="001D71B7"/>
    <w:rsid w:val="001E0BF2"/>
    <w:rsid w:val="001E120A"/>
    <w:rsid w:val="001E168C"/>
    <w:rsid w:val="001E5E7B"/>
    <w:rsid w:val="001F0F2C"/>
    <w:rsid w:val="001F1EC4"/>
    <w:rsid w:val="001F4792"/>
    <w:rsid w:val="001F55E5"/>
    <w:rsid w:val="001F6237"/>
    <w:rsid w:val="001F6B80"/>
    <w:rsid w:val="00204528"/>
    <w:rsid w:val="002045D0"/>
    <w:rsid w:val="00207028"/>
    <w:rsid w:val="00207B3B"/>
    <w:rsid w:val="0021041C"/>
    <w:rsid w:val="002109A1"/>
    <w:rsid w:val="00213135"/>
    <w:rsid w:val="00216E39"/>
    <w:rsid w:val="0022063C"/>
    <w:rsid w:val="002212E2"/>
    <w:rsid w:val="00221466"/>
    <w:rsid w:val="002248F8"/>
    <w:rsid w:val="0023168E"/>
    <w:rsid w:val="00231F56"/>
    <w:rsid w:val="00234E03"/>
    <w:rsid w:val="00234F65"/>
    <w:rsid w:val="00235B70"/>
    <w:rsid w:val="00236702"/>
    <w:rsid w:val="002378CC"/>
    <w:rsid w:val="0024053D"/>
    <w:rsid w:val="002467E3"/>
    <w:rsid w:val="002468E8"/>
    <w:rsid w:val="002502DD"/>
    <w:rsid w:val="00250741"/>
    <w:rsid w:val="0025179F"/>
    <w:rsid w:val="00254B85"/>
    <w:rsid w:val="00254E25"/>
    <w:rsid w:val="00260130"/>
    <w:rsid w:val="002602AF"/>
    <w:rsid w:val="00264DC8"/>
    <w:rsid w:val="0026753F"/>
    <w:rsid w:val="0027080D"/>
    <w:rsid w:val="00271E6F"/>
    <w:rsid w:val="002725D5"/>
    <w:rsid w:val="00273DAC"/>
    <w:rsid w:val="002764C4"/>
    <w:rsid w:val="0027779A"/>
    <w:rsid w:val="00277EBE"/>
    <w:rsid w:val="0028005E"/>
    <w:rsid w:val="00280EBB"/>
    <w:rsid w:val="00293582"/>
    <w:rsid w:val="002A21FE"/>
    <w:rsid w:val="002A3FFA"/>
    <w:rsid w:val="002A4E64"/>
    <w:rsid w:val="002A71EF"/>
    <w:rsid w:val="002A77F2"/>
    <w:rsid w:val="002B2673"/>
    <w:rsid w:val="002B4E30"/>
    <w:rsid w:val="002B5957"/>
    <w:rsid w:val="002B7A92"/>
    <w:rsid w:val="002C0D1C"/>
    <w:rsid w:val="002C17BF"/>
    <w:rsid w:val="002C1BBB"/>
    <w:rsid w:val="002C22E1"/>
    <w:rsid w:val="002C322F"/>
    <w:rsid w:val="002C5AA7"/>
    <w:rsid w:val="002C6B85"/>
    <w:rsid w:val="002D2AEF"/>
    <w:rsid w:val="002E2771"/>
    <w:rsid w:val="002E2BB2"/>
    <w:rsid w:val="002E389E"/>
    <w:rsid w:val="002E4BDE"/>
    <w:rsid w:val="002E4C23"/>
    <w:rsid w:val="002F3899"/>
    <w:rsid w:val="003124EB"/>
    <w:rsid w:val="00312BF3"/>
    <w:rsid w:val="0031579A"/>
    <w:rsid w:val="003232B5"/>
    <w:rsid w:val="0032506D"/>
    <w:rsid w:val="00333490"/>
    <w:rsid w:val="00335932"/>
    <w:rsid w:val="003400F6"/>
    <w:rsid w:val="0034266A"/>
    <w:rsid w:val="00343FF1"/>
    <w:rsid w:val="003445FF"/>
    <w:rsid w:val="00346FCA"/>
    <w:rsid w:val="003515AD"/>
    <w:rsid w:val="00353330"/>
    <w:rsid w:val="00353380"/>
    <w:rsid w:val="003535FF"/>
    <w:rsid w:val="00353FB8"/>
    <w:rsid w:val="00354E32"/>
    <w:rsid w:val="003554FA"/>
    <w:rsid w:val="00357C0F"/>
    <w:rsid w:val="00357CB5"/>
    <w:rsid w:val="00361AA1"/>
    <w:rsid w:val="00363F0C"/>
    <w:rsid w:val="00365CC6"/>
    <w:rsid w:val="00367EB5"/>
    <w:rsid w:val="00371669"/>
    <w:rsid w:val="00376EF5"/>
    <w:rsid w:val="00377984"/>
    <w:rsid w:val="003836BD"/>
    <w:rsid w:val="00385BF7"/>
    <w:rsid w:val="00394732"/>
    <w:rsid w:val="003A2322"/>
    <w:rsid w:val="003A2DCE"/>
    <w:rsid w:val="003A3E7E"/>
    <w:rsid w:val="003A5459"/>
    <w:rsid w:val="003A72B5"/>
    <w:rsid w:val="003A739E"/>
    <w:rsid w:val="003B6868"/>
    <w:rsid w:val="003B7935"/>
    <w:rsid w:val="003C1EFE"/>
    <w:rsid w:val="003C1F1D"/>
    <w:rsid w:val="003C2941"/>
    <w:rsid w:val="003C3366"/>
    <w:rsid w:val="003C5786"/>
    <w:rsid w:val="003D3072"/>
    <w:rsid w:val="003D416C"/>
    <w:rsid w:val="003D6E09"/>
    <w:rsid w:val="003D7EEA"/>
    <w:rsid w:val="003D7FA6"/>
    <w:rsid w:val="003E300F"/>
    <w:rsid w:val="003E30FB"/>
    <w:rsid w:val="003E40E2"/>
    <w:rsid w:val="003E5595"/>
    <w:rsid w:val="003E65E5"/>
    <w:rsid w:val="003E662E"/>
    <w:rsid w:val="003E7BF5"/>
    <w:rsid w:val="003F32FD"/>
    <w:rsid w:val="003F6F4C"/>
    <w:rsid w:val="003F783E"/>
    <w:rsid w:val="004018BC"/>
    <w:rsid w:val="00403703"/>
    <w:rsid w:val="00403E72"/>
    <w:rsid w:val="00405123"/>
    <w:rsid w:val="0040570F"/>
    <w:rsid w:val="00407B37"/>
    <w:rsid w:val="004109F1"/>
    <w:rsid w:val="004110CC"/>
    <w:rsid w:val="004118C1"/>
    <w:rsid w:val="00412DBD"/>
    <w:rsid w:val="0041326E"/>
    <w:rsid w:val="004138F5"/>
    <w:rsid w:val="00414B34"/>
    <w:rsid w:val="00415A11"/>
    <w:rsid w:val="00417BCF"/>
    <w:rsid w:val="00421729"/>
    <w:rsid w:val="00423D5B"/>
    <w:rsid w:val="00425910"/>
    <w:rsid w:val="00426AF8"/>
    <w:rsid w:val="0042718C"/>
    <w:rsid w:val="00430868"/>
    <w:rsid w:val="004309FC"/>
    <w:rsid w:val="004322A1"/>
    <w:rsid w:val="004329D2"/>
    <w:rsid w:val="00432A5A"/>
    <w:rsid w:val="00440E24"/>
    <w:rsid w:val="00445954"/>
    <w:rsid w:val="00450149"/>
    <w:rsid w:val="00453373"/>
    <w:rsid w:val="00454FB3"/>
    <w:rsid w:val="004550AD"/>
    <w:rsid w:val="00456CA5"/>
    <w:rsid w:val="00460EC5"/>
    <w:rsid w:val="0046425A"/>
    <w:rsid w:val="00465CC8"/>
    <w:rsid w:val="00466DB2"/>
    <w:rsid w:val="004712A5"/>
    <w:rsid w:val="00471E5C"/>
    <w:rsid w:val="004728DE"/>
    <w:rsid w:val="00475AAF"/>
    <w:rsid w:val="004818AD"/>
    <w:rsid w:val="0048418F"/>
    <w:rsid w:val="004932F9"/>
    <w:rsid w:val="004B13AA"/>
    <w:rsid w:val="004B13D0"/>
    <w:rsid w:val="004D485B"/>
    <w:rsid w:val="004D4CCD"/>
    <w:rsid w:val="004D6EE6"/>
    <w:rsid w:val="004D7415"/>
    <w:rsid w:val="004D7A81"/>
    <w:rsid w:val="004D7E72"/>
    <w:rsid w:val="004E0BD1"/>
    <w:rsid w:val="004E1813"/>
    <w:rsid w:val="004E47B2"/>
    <w:rsid w:val="004F09BB"/>
    <w:rsid w:val="004F1569"/>
    <w:rsid w:val="004F4F0F"/>
    <w:rsid w:val="00500BE5"/>
    <w:rsid w:val="00503DAC"/>
    <w:rsid w:val="00504D2C"/>
    <w:rsid w:val="005052DB"/>
    <w:rsid w:val="00507E3E"/>
    <w:rsid w:val="00510AD6"/>
    <w:rsid w:val="00514187"/>
    <w:rsid w:val="005143ED"/>
    <w:rsid w:val="005156E7"/>
    <w:rsid w:val="005209C4"/>
    <w:rsid w:val="005230FA"/>
    <w:rsid w:val="00523240"/>
    <w:rsid w:val="00524ACF"/>
    <w:rsid w:val="00525230"/>
    <w:rsid w:val="00526928"/>
    <w:rsid w:val="005272BD"/>
    <w:rsid w:val="0053053B"/>
    <w:rsid w:val="00535089"/>
    <w:rsid w:val="005415B7"/>
    <w:rsid w:val="00542B86"/>
    <w:rsid w:val="00552E5E"/>
    <w:rsid w:val="00553502"/>
    <w:rsid w:val="0055402C"/>
    <w:rsid w:val="005540B7"/>
    <w:rsid w:val="00557740"/>
    <w:rsid w:val="00557AC3"/>
    <w:rsid w:val="00564768"/>
    <w:rsid w:val="00566F7F"/>
    <w:rsid w:val="00571910"/>
    <w:rsid w:val="0057290B"/>
    <w:rsid w:val="00577EB8"/>
    <w:rsid w:val="00590577"/>
    <w:rsid w:val="00591751"/>
    <w:rsid w:val="00592C2E"/>
    <w:rsid w:val="00593E34"/>
    <w:rsid w:val="005A46D6"/>
    <w:rsid w:val="005A6FA3"/>
    <w:rsid w:val="005A7AE9"/>
    <w:rsid w:val="005A7CF5"/>
    <w:rsid w:val="005A7FEF"/>
    <w:rsid w:val="005B0559"/>
    <w:rsid w:val="005B5B09"/>
    <w:rsid w:val="005B5E0E"/>
    <w:rsid w:val="005B5FA4"/>
    <w:rsid w:val="005B6E16"/>
    <w:rsid w:val="005C0ABC"/>
    <w:rsid w:val="005C15B3"/>
    <w:rsid w:val="005C1977"/>
    <w:rsid w:val="005C61CE"/>
    <w:rsid w:val="005E1A78"/>
    <w:rsid w:val="005E4CE7"/>
    <w:rsid w:val="005E7840"/>
    <w:rsid w:val="005E78FE"/>
    <w:rsid w:val="005F2E68"/>
    <w:rsid w:val="005F3D09"/>
    <w:rsid w:val="005F4C85"/>
    <w:rsid w:val="005F4DFD"/>
    <w:rsid w:val="005F567C"/>
    <w:rsid w:val="005F5E5A"/>
    <w:rsid w:val="005F6794"/>
    <w:rsid w:val="006007A3"/>
    <w:rsid w:val="0060080E"/>
    <w:rsid w:val="0060491A"/>
    <w:rsid w:val="00605479"/>
    <w:rsid w:val="006117E7"/>
    <w:rsid w:val="006123C0"/>
    <w:rsid w:val="00612878"/>
    <w:rsid w:val="006146FD"/>
    <w:rsid w:val="006159B8"/>
    <w:rsid w:val="00620444"/>
    <w:rsid w:val="00621E1B"/>
    <w:rsid w:val="00624BD7"/>
    <w:rsid w:val="00633E35"/>
    <w:rsid w:val="006350B2"/>
    <w:rsid w:val="00636E49"/>
    <w:rsid w:val="0063730A"/>
    <w:rsid w:val="0064079B"/>
    <w:rsid w:val="00642226"/>
    <w:rsid w:val="00642BB7"/>
    <w:rsid w:val="00647CC8"/>
    <w:rsid w:val="006515CA"/>
    <w:rsid w:val="00653519"/>
    <w:rsid w:val="0065404A"/>
    <w:rsid w:val="00654112"/>
    <w:rsid w:val="00655B73"/>
    <w:rsid w:val="00662399"/>
    <w:rsid w:val="00663504"/>
    <w:rsid w:val="00663B6B"/>
    <w:rsid w:val="00666303"/>
    <w:rsid w:val="006678F7"/>
    <w:rsid w:val="00670724"/>
    <w:rsid w:val="00670E93"/>
    <w:rsid w:val="00671C77"/>
    <w:rsid w:val="00672869"/>
    <w:rsid w:val="0067488B"/>
    <w:rsid w:val="006763EC"/>
    <w:rsid w:val="00683009"/>
    <w:rsid w:val="006833D4"/>
    <w:rsid w:val="00683670"/>
    <w:rsid w:val="006837B2"/>
    <w:rsid w:val="00683A1D"/>
    <w:rsid w:val="00684B57"/>
    <w:rsid w:val="006854BC"/>
    <w:rsid w:val="00686334"/>
    <w:rsid w:val="00690DAF"/>
    <w:rsid w:val="00693ACD"/>
    <w:rsid w:val="00694896"/>
    <w:rsid w:val="006971FA"/>
    <w:rsid w:val="00697894"/>
    <w:rsid w:val="006A518A"/>
    <w:rsid w:val="006A7573"/>
    <w:rsid w:val="006B0471"/>
    <w:rsid w:val="006B1331"/>
    <w:rsid w:val="006B2079"/>
    <w:rsid w:val="006C0B69"/>
    <w:rsid w:val="006C3D9B"/>
    <w:rsid w:val="006C4CF5"/>
    <w:rsid w:val="006C5DF3"/>
    <w:rsid w:val="006D5758"/>
    <w:rsid w:val="006D5B8F"/>
    <w:rsid w:val="006D66E9"/>
    <w:rsid w:val="006E76E8"/>
    <w:rsid w:val="006F04CF"/>
    <w:rsid w:val="006F1C16"/>
    <w:rsid w:val="006F1F9B"/>
    <w:rsid w:val="006F3194"/>
    <w:rsid w:val="006F517D"/>
    <w:rsid w:val="006F5CE1"/>
    <w:rsid w:val="00701AE6"/>
    <w:rsid w:val="007126EB"/>
    <w:rsid w:val="007146A1"/>
    <w:rsid w:val="00722A36"/>
    <w:rsid w:val="00727864"/>
    <w:rsid w:val="00732585"/>
    <w:rsid w:val="0073469E"/>
    <w:rsid w:val="007359A3"/>
    <w:rsid w:val="00737AF9"/>
    <w:rsid w:val="00744DD5"/>
    <w:rsid w:val="007462BE"/>
    <w:rsid w:val="0075734F"/>
    <w:rsid w:val="00771B4F"/>
    <w:rsid w:val="00777146"/>
    <w:rsid w:val="007772D5"/>
    <w:rsid w:val="00781795"/>
    <w:rsid w:val="007826EE"/>
    <w:rsid w:val="0078731E"/>
    <w:rsid w:val="00793355"/>
    <w:rsid w:val="007940FC"/>
    <w:rsid w:val="00796AA1"/>
    <w:rsid w:val="00796F6A"/>
    <w:rsid w:val="00797C09"/>
    <w:rsid w:val="007A12B3"/>
    <w:rsid w:val="007A14C0"/>
    <w:rsid w:val="007B3113"/>
    <w:rsid w:val="007B6160"/>
    <w:rsid w:val="007B6C93"/>
    <w:rsid w:val="007B7BE7"/>
    <w:rsid w:val="007C0C0A"/>
    <w:rsid w:val="007C3EF3"/>
    <w:rsid w:val="007C5231"/>
    <w:rsid w:val="007C6005"/>
    <w:rsid w:val="007D0A6C"/>
    <w:rsid w:val="007D0DF0"/>
    <w:rsid w:val="007D3AF7"/>
    <w:rsid w:val="007D4098"/>
    <w:rsid w:val="007D59FE"/>
    <w:rsid w:val="007D6205"/>
    <w:rsid w:val="007D6583"/>
    <w:rsid w:val="007D79DA"/>
    <w:rsid w:val="007D7FC5"/>
    <w:rsid w:val="007F348F"/>
    <w:rsid w:val="007F686E"/>
    <w:rsid w:val="008005E5"/>
    <w:rsid w:val="00801F1D"/>
    <w:rsid w:val="00802216"/>
    <w:rsid w:val="00802FBA"/>
    <w:rsid w:val="00803AF8"/>
    <w:rsid w:val="00803DE5"/>
    <w:rsid w:val="008050B7"/>
    <w:rsid w:val="00812B19"/>
    <w:rsid w:val="00814EEC"/>
    <w:rsid w:val="00824F25"/>
    <w:rsid w:val="00835F53"/>
    <w:rsid w:val="00845485"/>
    <w:rsid w:val="0084715D"/>
    <w:rsid w:val="008505F6"/>
    <w:rsid w:val="00852551"/>
    <w:rsid w:val="008576F1"/>
    <w:rsid w:val="008616A2"/>
    <w:rsid w:val="008629E3"/>
    <w:rsid w:val="00865B01"/>
    <w:rsid w:val="0086698F"/>
    <w:rsid w:val="00866CED"/>
    <w:rsid w:val="00867BAA"/>
    <w:rsid w:val="008719CD"/>
    <w:rsid w:val="00874422"/>
    <w:rsid w:val="0088207B"/>
    <w:rsid w:val="00883DAE"/>
    <w:rsid w:val="00890750"/>
    <w:rsid w:val="00893136"/>
    <w:rsid w:val="0089412F"/>
    <w:rsid w:val="00896B8B"/>
    <w:rsid w:val="008A1842"/>
    <w:rsid w:val="008B5F31"/>
    <w:rsid w:val="008C1902"/>
    <w:rsid w:val="008D0643"/>
    <w:rsid w:val="008D23F0"/>
    <w:rsid w:val="008D385C"/>
    <w:rsid w:val="008E1503"/>
    <w:rsid w:val="008E2AAE"/>
    <w:rsid w:val="008E2CB8"/>
    <w:rsid w:val="008E36F5"/>
    <w:rsid w:val="008E5D66"/>
    <w:rsid w:val="008F05B1"/>
    <w:rsid w:val="008F1F95"/>
    <w:rsid w:val="008F21D9"/>
    <w:rsid w:val="008F47DB"/>
    <w:rsid w:val="008F630E"/>
    <w:rsid w:val="008F64A1"/>
    <w:rsid w:val="00914428"/>
    <w:rsid w:val="009151F5"/>
    <w:rsid w:val="0091590A"/>
    <w:rsid w:val="00915B27"/>
    <w:rsid w:val="00921582"/>
    <w:rsid w:val="00930383"/>
    <w:rsid w:val="009355BC"/>
    <w:rsid w:val="0093560F"/>
    <w:rsid w:val="00945AB2"/>
    <w:rsid w:val="00946FB2"/>
    <w:rsid w:val="00957E61"/>
    <w:rsid w:val="00961690"/>
    <w:rsid w:val="00965012"/>
    <w:rsid w:val="00965F7E"/>
    <w:rsid w:val="0097137F"/>
    <w:rsid w:val="00972712"/>
    <w:rsid w:val="00972BDB"/>
    <w:rsid w:val="0097584A"/>
    <w:rsid w:val="0097613F"/>
    <w:rsid w:val="00976D9B"/>
    <w:rsid w:val="00982FF9"/>
    <w:rsid w:val="00987AAC"/>
    <w:rsid w:val="0099298D"/>
    <w:rsid w:val="00994590"/>
    <w:rsid w:val="00995297"/>
    <w:rsid w:val="009970B4"/>
    <w:rsid w:val="0099724B"/>
    <w:rsid w:val="009A0AAE"/>
    <w:rsid w:val="009A1660"/>
    <w:rsid w:val="009A16F0"/>
    <w:rsid w:val="009A74EA"/>
    <w:rsid w:val="009A797E"/>
    <w:rsid w:val="009A7F74"/>
    <w:rsid w:val="009C1227"/>
    <w:rsid w:val="009C1393"/>
    <w:rsid w:val="009C3923"/>
    <w:rsid w:val="009D0367"/>
    <w:rsid w:val="009D72BD"/>
    <w:rsid w:val="009D7FC7"/>
    <w:rsid w:val="009E0E67"/>
    <w:rsid w:val="009E3A13"/>
    <w:rsid w:val="009E413D"/>
    <w:rsid w:val="009F11BF"/>
    <w:rsid w:val="009F2DDB"/>
    <w:rsid w:val="009F5C24"/>
    <w:rsid w:val="009F7F42"/>
    <w:rsid w:val="00A10627"/>
    <w:rsid w:val="00A10926"/>
    <w:rsid w:val="00A12D38"/>
    <w:rsid w:val="00A140C6"/>
    <w:rsid w:val="00A17155"/>
    <w:rsid w:val="00A24725"/>
    <w:rsid w:val="00A24B17"/>
    <w:rsid w:val="00A27832"/>
    <w:rsid w:val="00A31675"/>
    <w:rsid w:val="00A4141E"/>
    <w:rsid w:val="00A42556"/>
    <w:rsid w:val="00A42FE6"/>
    <w:rsid w:val="00A43C32"/>
    <w:rsid w:val="00A44D3E"/>
    <w:rsid w:val="00A4571F"/>
    <w:rsid w:val="00A50331"/>
    <w:rsid w:val="00A50410"/>
    <w:rsid w:val="00A51121"/>
    <w:rsid w:val="00A525F5"/>
    <w:rsid w:val="00A52826"/>
    <w:rsid w:val="00A528A8"/>
    <w:rsid w:val="00A53A06"/>
    <w:rsid w:val="00A5509D"/>
    <w:rsid w:val="00A62342"/>
    <w:rsid w:val="00A623EC"/>
    <w:rsid w:val="00A66169"/>
    <w:rsid w:val="00A7148B"/>
    <w:rsid w:val="00A72CDE"/>
    <w:rsid w:val="00A72EFD"/>
    <w:rsid w:val="00A74B08"/>
    <w:rsid w:val="00A74F88"/>
    <w:rsid w:val="00A854B3"/>
    <w:rsid w:val="00A902C5"/>
    <w:rsid w:val="00A940A0"/>
    <w:rsid w:val="00A974DE"/>
    <w:rsid w:val="00AA5AE0"/>
    <w:rsid w:val="00AA798E"/>
    <w:rsid w:val="00AA7E24"/>
    <w:rsid w:val="00AC07E6"/>
    <w:rsid w:val="00AC35EF"/>
    <w:rsid w:val="00AC3E33"/>
    <w:rsid w:val="00AC5603"/>
    <w:rsid w:val="00AC7BBA"/>
    <w:rsid w:val="00AD1714"/>
    <w:rsid w:val="00AD3B34"/>
    <w:rsid w:val="00AD5F69"/>
    <w:rsid w:val="00AD7978"/>
    <w:rsid w:val="00AE031C"/>
    <w:rsid w:val="00AE33A8"/>
    <w:rsid w:val="00AE56DC"/>
    <w:rsid w:val="00AE5985"/>
    <w:rsid w:val="00AE70A0"/>
    <w:rsid w:val="00AE7554"/>
    <w:rsid w:val="00AF08ED"/>
    <w:rsid w:val="00AF1356"/>
    <w:rsid w:val="00AF251A"/>
    <w:rsid w:val="00AF2B42"/>
    <w:rsid w:val="00B008DF"/>
    <w:rsid w:val="00B022FD"/>
    <w:rsid w:val="00B0504C"/>
    <w:rsid w:val="00B07935"/>
    <w:rsid w:val="00B11B1B"/>
    <w:rsid w:val="00B21A58"/>
    <w:rsid w:val="00B265FA"/>
    <w:rsid w:val="00B26E7E"/>
    <w:rsid w:val="00B302CD"/>
    <w:rsid w:val="00B32A43"/>
    <w:rsid w:val="00B358BE"/>
    <w:rsid w:val="00B37194"/>
    <w:rsid w:val="00B37AF2"/>
    <w:rsid w:val="00B41526"/>
    <w:rsid w:val="00B524B0"/>
    <w:rsid w:val="00B5380F"/>
    <w:rsid w:val="00B61436"/>
    <w:rsid w:val="00B641F3"/>
    <w:rsid w:val="00B662B5"/>
    <w:rsid w:val="00B66947"/>
    <w:rsid w:val="00B67AED"/>
    <w:rsid w:val="00B67C1B"/>
    <w:rsid w:val="00B67E8E"/>
    <w:rsid w:val="00B713A5"/>
    <w:rsid w:val="00B71B5E"/>
    <w:rsid w:val="00B72445"/>
    <w:rsid w:val="00B72E23"/>
    <w:rsid w:val="00B737C6"/>
    <w:rsid w:val="00B74021"/>
    <w:rsid w:val="00B74172"/>
    <w:rsid w:val="00B745EB"/>
    <w:rsid w:val="00B80A1D"/>
    <w:rsid w:val="00B81EF1"/>
    <w:rsid w:val="00B93C28"/>
    <w:rsid w:val="00B95B00"/>
    <w:rsid w:val="00B97BFE"/>
    <w:rsid w:val="00BA2CD8"/>
    <w:rsid w:val="00BA4B03"/>
    <w:rsid w:val="00BA612B"/>
    <w:rsid w:val="00BB2E80"/>
    <w:rsid w:val="00BD06F3"/>
    <w:rsid w:val="00BD195B"/>
    <w:rsid w:val="00BD3853"/>
    <w:rsid w:val="00BD4DEF"/>
    <w:rsid w:val="00BE26A5"/>
    <w:rsid w:val="00BE2B04"/>
    <w:rsid w:val="00BE445A"/>
    <w:rsid w:val="00BE50C4"/>
    <w:rsid w:val="00BE7217"/>
    <w:rsid w:val="00BE7A57"/>
    <w:rsid w:val="00BF2C76"/>
    <w:rsid w:val="00BF3EB3"/>
    <w:rsid w:val="00C047A8"/>
    <w:rsid w:val="00C12853"/>
    <w:rsid w:val="00C1527F"/>
    <w:rsid w:val="00C20278"/>
    <w:rsid w:val="00C23BD0"/>
    <w:rsid w:val="00C27006"/>
    <w:rsid w:val="00C325F8"/>
    <w:rsid w:val="00C32CC4"/>
    <w:rsid w:val="00C406F6"/>
    <w:rsid w:val="00C4119A"/>
    <w:rsid w:val="00C42EAA"/>
    <w:rsid w:val="00C53309"/>
    <w:rsid w:val="00C536F6"/>
    <w:rsid w:val="00C55A17"/>
    <w:rsid w:val="00C55F20"/>
    <w:rsid w:val="00C568E2"/>
    <w:rsid w:val="00C67E80"/>
    <w:rsid w:val="00C7609C"/>
    <w:rsid w:val="00C8288F"/>
    <w:rsid w:val="00C82AC3"/>
    <w:rsid w:val="00C82E82"/>
    <w:rsid w:val="00C845ED"/>
    <w:rsid w:val="00C84B39"/>
    <w:rsid w:val="00C85E87"/>
    <w:rsid w:val="00C91516"/>
    <w:rsid w:val="00C918AF"/>
    <w:rsid w:val="00C9547B"/>
    <w:rsid w:val="00C96C45"/>
    <w:rsid w:val="00C96F77"/>
    <w:rsid w:val="00CA3562"/>
    <w:rsid w:val="00CA6124"/>
    <w:rsid w:val="00CB0AA7"/>
    <w:rsid w:val="00CB1207"/>
    <w:rsid w:val="00CB16AA"/>
    <w:rsid w:val="00CB5BD3"/>
    <w:rsid w:val="00CB5CC0"/>
    <w:rsid w:val="00CB75F8"/>
    <w:rsid w:val="00CC0668"/>
    <w:rsid w:val="00CC0E4D"/>
    <w:rsid w:val="00CC59CC"/>
    <w:rsid w:val="00CD3840"/>
    <w:rsid w:val="00CD76A2"/>
    <w:rsid w:val="00CE417A"/>
    <w:rsid w:val="00CE556B"/>
    <w:rsid w:val="00CE6EE5"/>
    <w:rsid w:val="00CF2F7D"/>
    <w:rsid w:val="00CF3353"/>
    <w:rsid w:val="00CF744F"/>
    <w:rsid w:val="00D10A7E"/>
    <w:rsid w:val="00D10AE8"/>
    <w:rsid w:val="00D114D1"/>
    <w:rsid w:val="00D11704"/>
    <w:rsid w:val="00D11963"/>
    <w:rsid w:val="00D123F8"/>
    <w:rsid w:val="00D12E5E"/>
    <w:rsid w:val="00D1606B"/>
    <w:rsid w:val="00D216D1"/>
    <w:rsid w:val="00D222E0"/>
    <w:rsid w:val="00D23B2E"/>
    <w:rsid w:val="00D3028F"/>
    <w:rsid w:val="00D30F40"/>
    <w:rsid w:val="00D3268C"/>
    <w:rsid w:val="00D332FA"/>
    <w:rsid w:val="00D346B3"/>
    <w:rsid w:val="00D36FC3"/>
    <w:rsid w:val="00D42E38"/>
    <w:rsid w:val="00D44810"/>
    <w:rsid w:val="00D50CA1"/>
    <w:rsid w:val="00D5115F"/>
    <w:rsid w:val="00D51315"/>
    <w:rsid w:val="00D51664"/>
    <w:rsid w:val="00D51EA3"/>
    <w:rsid w:val="00D523CD"/>
    <w:rsid w:val="00D5674D"/>
    <w:rsid w:val="00D60005"/>
    <w:rsid w:val="00D64C5B"/>
    <w:rsid w:val="00D70139"/>
    <w:rsid w:val="00D75E6D"/>
    <w:rsid w:val="00D762AE"/>
    <w:rsid w:val="00D763F0"/>
    <w:rsid w:val="00D83AB4"/>
    <w:rsid w:val="00D842F5"/>
    <w:rsid w:val="00D84663"/>
    <w:rsid w:val="00D864A9"/>
    <w:rsid w:val="00DA048F"/>
    <w:rsid w:val="00DA671C"/>
    <w:rsid w:val="00DB0D3C"/>
    <w:rsid w:val="00DB10A8"/>
    <w:rsid w:val="00DB2397"/>
    <w:rsid w:val="00DB6371"/>
    <w:rsid w:val="00DB7B1B"/>
    <w:rsid w:val="00DB7BC2"/>
    <w:rsid w:val="00DC1BE8"/>
    <w:rsid w:val="00DC3970"/>
    <w:rsid w:val="00DC6687"/>
    <w:rsid w:val="00DD1263"/>
    <w:rsid w:val="00DE173E"/>
    <w:rsid w:val="00DE2235"/>
    <w:rsid w:val="00DE26ED"/>
    <w:rsid w:val="00DE34BD"/>
    <w:rsid w:val="00DE676B"/>
    <w:rsid w:val="00DF1138"/>
    <w:rsid w:val="00DF6FB1"/>
    <w:rsid w:val="00E03BB5"/>
    <w:rsid w:val="00E10ED7"/>
    <w:rsid w:val="00E142ED"/>
    <w:rsid w:val="00E14590"/>
    <w:rsid w:val="00E15D0A"/>
    <w:rsid w:val="00E20822"/>
    <w:rsid w:val="00E21339"/>
    <w:rsid w:val="00E2311A"/>
    <w:rsid w:val="00E23A53"/>
    <w:rsid w:val="00E24B5F"/>
    <w:rsid w:val="00E24D22"/>
    <w:rsid w:val="00E2674F"/>
    <w:rsid w:val="00E26986"/>
    <w:rsid w:val="00E31584"/>
    <w:rsid w:val="00E33B81"/>
    <w:rsid w:val="00E4058E"/>
    <w:rsid w:val="00E459B9"/>
    <w:rsid w:val="00E5049B"/>
    <w:rsid w:val="00E518EE"/>
    <w:rsid w:val="00E61B9B"/>
    <w:rsid w:val="00E64F74"/>
    <w:rsid w:val="00E65F0B"/>
    <w:rsid w:val="00E67580"/>
    <w:rsid w:val="00E700B8"/>
    <w:rsid w:val="00E71E12"/>
    <w:rsid w:val="00E7281C"/>
    <w:rsid w:val="00E7398D"/>
    <w:rsid w:val="00E744DC"/>
    <w:rsid w:val="00E77BD1"/>
    <w:rsid w:val="00E80C9C"/>
    <w:rsid w:val="00E8312B"/>
    <w:rsid w:val="00E85CA5"/>
    <w:rsid w:val="00E868F4"/>
    <w:rsid w:val="00E874FA"/>
    <w:rsid w:val="00E876E4"/>
    <w:rsid w:val="00E909EE"/>
    <w:rsid w:val="00E914D1"/>
    <w:rsid w:val="00E91EB9"/>
    <w:rsid w:val="00EA1AD5"/>
    <w:rsid w:val="00EA2AC6"/>
    <w:rsid w:val="00EA7177"/>
    <w:rsid w:val="00EB04C2"/>
    <w:rsid w:val="00EB2D55"/>
    <w:rsid w:val="00EB53FD"/>
    <w:rsid w:val="00EB6E7F"/>
    <w:rsid w:val="00EC309A"/>
    <w:rsid w:val="00EC3A96"/>
    <w:rsid w:val="00EC664B"/>
    <w:rsid w:val="00ED0390"/>
    <w:rsid w:val="00ED25E4"/>
    <w:rsid w:val="00ED6BC7"/>
    <w:rsid w:val="00EE2E83"/>
    <w:rsid w:val="00EE42CB"/>
    <w:rsid w:val="00EE5ABA"/>
    <w:rsid w:val="00EE71D5"/>
    <w:rsid w:val="00EF16D8"/>
    <w:rsid w:val="00EF4F82"/>
    <w:rsid w:val="00EF5194"/>
    <w:rsid w:val="00EF763E"/>
    <w:rsid w:val="00F025B2"/>
    <w:rsid w:val="00F03C66"/>
    <w:rsid w:val="00F050D4"/>
    <w:rsid w:val="00F05608"/>
    <w:rsid w:val="00F0782D"/>
    <w:rsid w:val="00F11C16"/>
    <w:rsid w:val="00F12CB1"/>
    <w:rsid w:val="00F14FD3"/>
    <w:rsid w:val="00F1703F"/>
    <w:rsid w:val="00F179A3"/>
    <w:rsid w:val="00F24463"/>
    <w:rsid w:val="00F254D3"/>
    <w:rsid w:val="00F26811"/>
    <w:rsid w:val="00F275FA"/>
    <w:rsid w:val="00F34575"/>
    <w:rsid w:val="00F45E52"/>
    <w:rsid w:val="00F477A4"/>
    <w:rsid w:val="00F50459"/>
    <w:rsid w:val="00F51C63"/>
    <w:rsid w:val="00F6222D"/>
    <w:rsid w:val="00F632A8"/>
    <w:rsid w:val="00F63E8E"/>
    <w:rsid w:val="00F71586"/>
    <w:rsid w:val="00F71E89"/>
    <w:rsid w:val="00F73FE5"/>
    <w:rsid w:val="00F8148E"/>
    <w:rsid w:val="00F815D1"/>
    <w:rsid w:val="00F83DAF"/>
    <w:rsid w:val="00F83EBC"/>
    <w:rsid w:val="00F90782"/>
    <w:rsid w:val="00F93BFB"/>
    <w:rsid w:val="00F95DDA"/>
    <w:rsid w:val="00F95F26"/>
    <w:rsid w:val="00F96EF6"/>
    <w:rsid w:val="00FA4762"/>
    <w:rsid w:val="00FA6A87"/>
    <w:rsid w:val="00FB079C"/>
    <w:rsid w:val="00FB263A"/>
    <w:rsid w:val="00FB599D"/>
    <w:rsid w:val="00FB64C4"/>
    <w:rsid w:val="00FC22FE"/>
    <w:rsid w:val="00FC286F"/>
    <w:rsid w:val="00FC7190"/>
    <w:rsid w:val="00FC77B9"/>
    <w:rsid w:val="00FC7D13"/>
    <w:rsid w:val="00FD2C16"/>
    <w:rsid w:val="00FD45EF"/>
    <w:rsid w:val="00FD4977"/>
    <w:rsid w:val="00FD7E57"/>
    <w:rsid w:val="00FE178C"/>
    <w:rsid w:val="00FE25DF"/>
    <w:rsid w:val="00FE29DB"/>
    <w:rsid w:val="00FE31A5"/>
    <w:rsid w:val="00FE3C49"/>
    <w:rsid w:val="00FE516E"/>
    <w:rsid w:val="00FF3A25"/>
    <w:rsid w:val="00FF4582"/>
    <w:rsid w:val="00FF5FFB"/>
    <w:rsid w:val="00FF6512"/>
    <w:rsid w:val="00FF79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5937"/>
    <o:shapelayout v:ext="edit">
      <o:idmap v:ext="edit" data="1"/>
    </o:shapelayout>
  </w:shapeDefaults>
  <w:decimalSymbol w:val="."/>
  <w:listSeparator w:val=","/>
  <w14:docId w14:val="10339E8C"/>
  <w15:docId w15:val="{F1FDAF0B-148E-488F-8918-E980739C4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3366"/>
    <w:pPr>
      <w:spacing w:before="120" w:after="60"/>
    </w:pPr>
    <w:rPr>
      <w:sz w:val="22"/>
      <w:szCs w:val="24"/>
    </w:rPr>
  </w:style>
  <w:style w:type="paragraph" w:styleId="Heading1">
    <w:name w:val="heading 1"/>
    <w:basedOn w:val="Normal"/>
    <w:next w:val="Normal"/>
    <w:link w:val="Heading1Char"/>
    <w:qFormat/>
    <w:rsid w:val="00DD1263"/>
    <w:pPr>
      <w:keepNext/>
      <w:spacing w:before="240"/>
      <w:outlineLvl w:val="0"/>
    </w:pPr>
    <w:rPr>
      <w:rFonts w:ascii="Arial Black" w:hAnsi="Arial Black" w:cs="Arial"/>
      <w:b/>
      <w:bCs/>
      <w:kern w:val="32"/>
      <w:sz w:val="32"/>
      <w:szCs w:val="32"/>
    </w:rPr>
  </w:style>
  <w:style w:type="paragraph" w:styleId="Heading2">
    <w:name w:val="heading 2"/>
    <w:basedOn w:val="Header"/>
    <w:next w:val="Normal"/>
    <w:link w:val="Heading2Char"/>
    <w:qFormat/>
    <w:rsid w:val="00C96F77"/>
    <w:pPr>
      <w:keepNext/>
      <w:tabs>
        <w:tab w:val="clear" w:pos="4320"/>
        <w:tab w:val="clear" w:pos="8640"/>
      </w:tabs>
      <w:spacing w:before="240" w:line="260" w:lineRule="exact"/>
      <w:outlineLvl w:val="1"/>
    </w:pPr>
    <w:rPr>
      <w:rFonts w:ascii="Arial Black" w:hAnsi="Arial Black"/>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D1263"/>
    <w:rPr>
      <w:rFonts w:ascii="Arial Black" w:hAnsi="Arial Black" w:cs="Arial"/>
      <w:b/>
      <w:bCs/>
      <w:kern w:val="32"/>
      <w:sz w:val="32"/>
      <w:szCs w:val="32"/>
    </w:rPr>
  </w:style>
  <w:style w:type="character" w:customStyle="1" w:styleId="Heading2Char">
    <w:name w:val="Heading 2 Char"/>
    <w:link w:val="Heading2"/>
    <w:locked/>
    <w:rsid w:val="00C96F77"/>
    <w:rPr>
      <w:rFonts w:ascii="Arial Black" w:hAnsi="Arial Black"/>
      <w:sz w:val="24"/>
    </w:rPr>
  </w:style>
  <w:style w:type="table" w:styleId="TableGrid">
    <w:name w:val="Table Grid"/>
    <w:basedOn w:val="TableNormal"/>
    <w:rsid w:val="00B32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aliases w:val="t"/>
    <w:basedOn w:val="Normal"/>
    <w:rsid w:val="00802FBA"/>
    <w:pPr>
      <w:spacing w:line="240" w:lineRule="exact"/>
    </w:pPr>
    <w:rPr>
      <w:szCs w:val="20"/>
    </w:rPr>
  </w:style>
  <w:style w:type="paragraph" w:styleId="Header">
    <w:name w:val="header"/>
    <w:basedOn w:val="Normal"/>
    <w:link w:val="HeaderChar"/>
    <w:uiPriority w:val="99"/>
    <w:rsid w:val="00802FBA"/>
    <w:pPr>
      <w:tabs>
        <w:tab w:val="center" w:pos="4320"/>
        <w:tab w:val="right" w:pos="8640"/>
      </w:tabs>
    </w:pPr>
  </w:style>
  <w:style w:type="character" w:customStyle="1" w:styleId="HeaderChar">
    <w:name w:val="Header Char"/>
    <w:link w:val="Header"/>
    <w:uiPriority w:val="99"/>
    <w:locked/>
    <w:rsid w:val="00DE173E"/>
    <w:rPr>
      <w:rFonts w:cs="Times New Roman"/>
      <w:sz w:val="24"/>
      <w:szCs w:val="24"/>
    </w:rPr>
  </w:style>
  <w:style w:type="paragraph" w:styleId="Footer">
    <w:name w:val="footer"/>
    <w:basedOn w:val="Normal"/>
    <w:link w:val="FooterChar"/>
    <w:uiPriority w:val="99"/>
    <w:rsid w:val="00744DD5"/>
    <w:pPr>
      <w:tabs>
        <w:tab w:val="center" w:pos="4320"/>
        <w:tab w:val="right" w:pos="8640"/>
      </w:tabs>
    </w:pPr>
  </w:style>
  <w:style w:type="character" w:customStyle="1" w:styleId="FooterChar">
    <w:name w:val="Footer Char"/>
    <w:link w:val="Footer"/>
    <w:uiPriority w:val="99"/>
    <w:locked/>
    <w:rsid w:val="00DE173E"/>
    <w:rPr>
      <w:rFonts w:cs="Times New Roman"/>
      <w:sz w:val="24"/>
      <w:szCs w:val="24"/>
    </w:rPr>
  </w:style>
  <w:style w:type="paragraph" w:styleId="BalloonText">
    <w:name w:val="Balloon Text"/>
    <w:basedOn w:val="Normal"/>
    <w:link w:val="BalloonTextChar"/>
    <w:semiHidden/>
    <w:rsid w:val="008050B7"/>
    <w:rPr>
      <w:rFonts w:ascii="Tahoma" w:hAnsi="Tahoma" w:cs="Tahoma"/>
      <w:sz w:val="16"/>
      <w:szCs w:val="16"/>
    </w:rPr>
  </w:style>
  <w:style w:type="character" w:customStyle="1" w:styleId="BalloonTextChar">
    <w:name w:val="Balloon Text Char"/>
    <w:link w:val="BalloonText"/>
    <w:semiHidden/>
    <w:locked/>
    <w:rsid w:val="00DE173E"/>
    <w:rPr>
      <w:rFonts w:cs="Times New Roman"/>
      <w:sz w:val="2"/>
    </w:rPr>
  </w:style>
  <w:style w:type="character" w:styleId="PageNumber">
    <w:name w:val="page number"/>
    <w:rsid w:val="00421729"/>
    <w:rPr>
      <w:rFonts w:cs="Times New Roman"/>
    </w:rPr>
  </w:style>
  <w:style w:type="paragraph" w:styleId="BodyText2">
    <w:name w:val="Body Text 2"/>
    <w:basedOn w:val="Normal"/>
    <w:link w:val="BodyText2Char"/>
    <w:rsid w:val="00EE71D5"/>
    <w:rPr>
      <w:b/>
      <w:bCs/>
      <w:szCs w:val="20"/>
    </w:rPr>
  </w:style>
  <w:style w:type="character" w:customStyle="1" w:styleId="BodyText2Char">
    <w:name w:val="Body Text 2 Char"/>
    <w:link w:val="BodyText2"/>
    <w:semiHidden/>
    <w:locked/>
    <w:rsid w:val="00DE173E"/>
    <w:rPr>
      <w:rFonts w:cs="Times New Roman"/>
      <w:sz w:val="24"/>
      <w:szCs w:val="24"/>
    </w:rPr>
  </w:style>
  <w:style w:type="character" w:styleId="Hyperlink">
    <w:name w:val="Hyperlink"/>
    <w:uiPriority w:val="99"/>
    <w:rsid w:val="00454FB3"/>
    <w:rPr>
      <w:rFonts w:cs="Times New Roman"/>
      <w:color w:val="0000FF"/>
      <w:u w:val="single"/>
    </w:rPr>
  </w:style>
  <w:style w:type="character" w:styleId="FollowedHyperlink">
    <w:name w:val="FollowedHyperlink"/>
    <w:rsid w:val="00A50331"/>
    <w:rPr>
      <w:rFonts w:cs="Times New Roman"/>
      <w:color w:val="800080"/>
      <w:u w:val="single"/>
    </w:rPr>
  </w:style>
  <w:style w:type="character" w:styleId="CommentReference">
    <w:name w:val="annotation reference"/>
    <w:semiHidden/>
    <w:rsid w:val="00FB599D"/>
    <w:rPr>
      <w:rFonts w:cs="Times New Roman"/>
      <w:sz w:val="16"/>
      <w:szCs w:val="16"/>
    </w:rPr>
  </w:style>
  <w:style w:type="paragraph" w:styleId="CommentText">
    <w:name w:val="annotation text"/>
    <w:basedOn w:val="Normal"/>
    <w:link w:val="CommentTextChar"/>
    <w:semiHidden/>
    <w:rsid w:val="00FB599D"/>
    <w:rPr>
      <w:sz w:val="20"/>
      <w:szCs w:val="20"/>
    </w:rPr>
  </w:style>
  <w:style w:type="character" w:customStyle="1" w:styleId="CommentTextChar">
    <w:name w:val="Comment Text Char"/>
    <w:link w:val="CommentText"/>
    <w:semiHidden/>
    <w:locked/>
    <w:rsid w:val="004F4F0F"/>
    <w:rPr>
      <w:rFonts w:cs="Times New Roman"/>
      <w:sz w:val="20"/>
      <w:szCs w:val="20"/>
    </w:rPr>
  </w:style>
  <w:style w:type="paragraph" w:styleId="CommentSubject">
    <w:name w:val="annotation subject"/>
    <w:basedOn w:val="CommentText"/>
    <w:next w:val="CommentText"/>
    <w:link w:val="CommentSubjectChar"/>
    <w:semiHidden/>
    <w:rsid w:val="00FB599D"/>
    <w:rPr>
      <w:b/>
      <w:bCs/>
    </w:rPr>
  </w:style>
  <w:style w:type="character" w:customStyle="1" w:styleId="CommentSubjectChar">
    <w:name w:val="Comment Subject Char"/>
    <w:link w:val="CommentSubject"/>
    <w:semiHidden/>
    <w:locked/>
    <w:rsid w:val="004F4F0F"/>
    <w:rPr>
      <w:rFonts w:cs="Times New Roman"/>
      <w:b/>
      <w:bCs/>
      <w:sz w:val="20"/>
      <w:szCs w:val="20"/>
    </w:rPr>
  </w:style>
  <w:style w:type="paragraph" w:styleId="DocumentMap">
    <w:name w:val="Document Map"/>
    <w:basedOn w:val="Normal"/>
    <w:semiHidden/>
    <w:rsid w:val="003A2DCE"/>
    <w:pPr>
      <w:shd w:val="clear" w:color="auto" w:fill="000080"/>
    </w:pPr>
    <w:rPr>
      <w:rFonts w:ascii="Tahoma" w:hAnsi="Tahoma" w:cs="Tahoma"/>
      <w:sz w:val="20"/>
      <w:szCs w:val="20"/>
    </w:rPr>
  </w:style>
  <w:style w:type="paragraph" w:styleId="ListParagraph">
    <w:name w:val="List Paragraph"/>
    <w:basedOn w:val="Normal"/>
    <w:uiPriority w:val="34"/>
    <w:qFormat/>
    <w:rsid w:val="00C84B39"/>
    <w:pPr>
      <w:ind w:left="720"/>
      <w:contextualSpacing/>
    </w:pPr>
  </w:style>
  <w:style w:type="paragraph" w:customStyle="1" w:styleId="Default">
    <w:name w:val="Default"/>
    <w:rsid w:val="007146A1"/>
    <w:pPr>
      <w:autoSpaceDE w:val="0"/>
      <w:autoSpaceDN w:val="0"/>
      <w:adjustRightInd w:val="0"/>
    </w:pPr>
    <w:rPr>
      <w:color w:val="000000"/>
      <w:sz w:val="24"/>
      <w:szCs w:val="24"/>
    </w:rPr>
  </w:style>
  <w:style w:type="character" w:styleId="Strong">
    <w:name w:val="Strong"/>
    <w:basedOn w:val="DefaultParagraphFont"/>
    <w:uiPriority w:val="22"/>
    <w:qFormat/>
    <w:locked/>
    <w:rsid w:val="003836BD"/>
    <w:rPr>
      <w:b/>
      <w:bCs/>
    </w:rPr>
  </w:style>
  <w:style w:type="paragraph" w:styleId="TOCHeading">
    <w:name w:val="TOC Heading"/>
    <w:basedOn w:val="Heading1"/>
    <w:next w:val="Normal"/>
    <w:uiPriority w:val="39"/>
    <w:semiHidden/>
    <w:unhideWhenUsed/>
    <w:qFormat/>
    <w:rsid w:val="000270E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locked/>
    <w:rsid w:val="000270E2"/>
    <w:pPr>
      <w:spacing w:after="100"/>
    </w:pPr>
  </w:style>
  <w:style w:type="paragraph" w:styleId="TOC2">
    <w:name w:val="toc 2"/>
    <w:basedOn w:val="Normal"/>
    <w:next w:val="Normal"/>
    <w:autoRedefine/>
    <w:uiPriority w:val="39"/>
    <w:locked/>
    <w:rsid w:val="000270E2"/>
    <w:pPr>
      <w:spacing w:after="100"/>
      <w:ind w:left="240"/>
    </w:pPr>
  </w:style>
  <w:style w:type="paragraph" w:styleId="Subtitle">
    <w:name w:val="Subtitle"/>
    <w:basedOn w:val="Normal"/>
    <w:next w:val="Normal"/>
    <w:link w:val="SubtitleChar"/>
    <w:qFormat/>
    <w:locked/>
    <w:rsid w:val="0078731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78731E"/>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3A739E"/>
    <w:rPr>
      <w:sz w:val="24"/>
      <w:szCs w:val="24"/>
    </w:rPr>
  </w:style>
  <w:style w:type="table" w:styleId="TableList4">
    <w:name w:val="Table List 4"/>
    <w:basedOn w:val="TableNormal"/>
    <w:rsid w:val="009D036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uiPriority w:val="99"/>
    <w:unhideWhenUsed/>
    <w:rsid w:val="005F5E5A"/>
    <w:pPr>
      <w:spacing w:before="100" w:beforeAutospacing="1" w:after="100" w:afterAutospacing="1"/>
    </w:pPr>
    <w:rPr>
      <w:rFonts w:ascii="Arial" w:hAnsi="Arial" w:cs="Arial"/>
    </w:rPr>
  </w:style>
  <w:style w:type="table" w:styleId="TableProfessional">
    <w:name w:val="Table Professional"/>
    <w:basedOn w:val="TableNormal"/>
    <w:rsid w:val="0011301B"/>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5C15B3"/>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ightShading">
    <w:name w:val="Light Shading"/>
    <w:basedOn w:val="TableNormal"/>
    <w:uiPriority w:val="60"/>
    <w:rsid w:val="00FD497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7">
    <w:name w:val="Table Grid 7"/>
    <w:basedOn w:val="TableNormal"/>
    <w:rsid w:val="00FD497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PlaceholderText">
    <w:name w:val="Placeholder Text"/>
    <w:basedOn w:val="DefaultParagraphFont"/>
    <w:uiPriority w:val="99"/>
    <w:semiHidden/>
    <w:rsid w:val="00426AF8"/>
    <w:rPr>
      <w:color w:val="808080"/>
    </w:rPr>
  </w:style>
  <w:style w:type="paragraph" w:styleId="NoSpacing">
    <w:name w:val="No Spacing"/>
    <w:uiPriority w:val="1"/>
    <w:qFormat/>
    <w:rsid w:val="00AD5F69"/>
    <w:rPr>
      <w:sz w:val="22"/>
      <w:szCs w:val="24"/>
    </w:rPr>
  </w:style>
  <w:style w:type="paragraph" w:styleId="z-TopofForm">
    <w:name w:val="HTML Top of Form"/>
    <w:basedOn w:val="Normal"/>
    <w:next w:val="Normal"/>
    <w:link w:val="z-TopofFormChar"/>
    <w:hidden/>
    <w:rsid w:val="008D385C"/>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rsid w:val="008D385C"/>
    <w:rPr>
      <w:rFonts w:ascii="Arial" w:hAnsi="Arial" w:cs="Arial"/>
      <w:vanish/>
      <w:sz w:val="16"/>
      <w:szCs w:val="16"/>
    </w:rPr>
  </w:style>
  <w:style w:type="paragraph" w:styleId="z-BottomofForm">
    <w:name w:val="HTML Bottom of Form"/>
    <w:basedOn w:val="Normal"/>
    <w:next w:val="Normal"/>
    <w:link w:val="z-BottomofFormChar"/>
    <w:hidden/>
    <w:rsid w:val="008D385C"/>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rsid w:val="008D385C"/>
    <w:rPr>
      <w:rFonts w:ascii="Arial"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140386677">
      <w:bodyDiv w:val="1"/>
      <w:marLeft w:val="0"/>
      <w:marRight w:val="0"/>
      <w:marTop w:val="0"/>
      <w:marBottom w:val="0"/>
      <w:divBdr>
        <w:top w:val="none" w:sz="0" w:space="0" w:color="auto"/>
        <w:left w:val="none" w:sz="0" w:space="0" w:color="auto"/>
        <w:bottom w:val="none" w:sz="0" w:space="0" w:color="auto"/>
        <w:right w:val="none" w:sz="0" w:space="0" w:color="auto"/>
      </w:divBdr>
    </w:div>
    <w:div w:id="374697897">
      <w:bodyDiv w:val="1"/>
      <w:marLeft w:val="0"/>
      <w:marRight w:val="0"/>
      <w:marTop w:val="0"/>
      <w:marBottom w:val="0"/>
      <w:divBdr>
        <w:top w:val="none" w:sz="0" w:space="0" w:color="auto"/>
        <w:left w:val="none" w:sz="0" w:space="0" w:color="auto"/>
        <w:bottom w:val="none" w:sz="0" w:space="0" w:color="auto"/>
        <w:right w:val="none" w:sz="0" w:space="0" w:color="auto"/>
      </w:divBdr>
    </w:div>
    <w:div w:id="1523283977">
      <w:bodyDiv w:val="1"/>
      <w:marLeft w:val="0"/>
      <w:marRight w:val="0"/>
      <w:marTop w:val="0"/>
      <w:marBottom w:val="0"/>
      <w:divBdr>
        <w:top w:val="none" w:sz="0" w:space="0" w:color="auto"/>
        <w:left w:val="none" w:sz="0" w:space="0" w:color="auto"/>
        <w:bottom w:val="none" w:sz="0" w:space="0" w:color="auto"/>
        <w:right w:val="none" w:sz="0" w:space="0" w:color="auto"/>
      </w:divBdr>
    </w:div>
    <w:div w:id="1957710564">
      <w:bodyDiv w:val="1"/>
      <w:marLeft w:val="0"/>
      <w:marRight w:val="0"/>
      <w:marTop w:val="0"/>
      <w:marBottom w:val="0"/>
      <w:divBdr>
        <w:top w:val="none" w:sz="0" w:space="0" w:color="auto"/>
        <w:left w:val="none" w:sz="0" w:space="0" w:color="auto"/>
        <w:bottom w:val="none" w:sz="0" w:space="0" w:color="auto"/>
        <w:right w:val="none" w:sz="0" w:space="0" w:color="auto"/>
      </w:divBdr>
      <w:divsChild>
        <w:div w:id="107627881">
          <w:marLeft w:val="0"/>
          <w:marRight w:val="0"/>
          <w:marTop w:val="0"/>
          <w:marBottom w:val="0"/>
          <w:divBdr>
            <w:top w:val="none" w:sz="0" w:space="0" w:color="auto"/>
            <w:left w:val="none" w:sz="0" w:space="0" w:color="auto"/>
            <w:bottom w:val="none" w:sz="0" w:space="0" w:color="auto"/>
            <w:right w:val="none" w:sz="0" w:space="0" w:color="auto"/>
          </w:divBdr>
          <w:divsChild>
            <w:div w:id="294338648">
              <w:marLeft w:val="0"/>
              <w:marRight w:val="0"/>
              <w:marTop w:val="0"/>
              <w:marBottom w:val="0"/>
              <w:divBdr>
                <w:top w:val="none" w:sz="0" w:space="0" w:color="auto"/>
                <w:left w:val="none" w:sz="0" w:space="0" w:color="auto"/>
                <w:bottom w:val="none" w:sz="0" w:space="0" w:color="auto"/>
                <w:right w:val="none" w:sz="0" w:space="0" w:color="auto"/>
              </w:divBdr>
              <w:divsChild>
                <w:div w:id="1981642117">
                  <w:marLeft w:val="0"/>
                  <w:marRight w:val="0"/>
                  <w:marTop w:val="0"/>
                  <w:marBottom w:val="0"/>
                  <w:divBdr>
                    <w:top w:val="none" w:sz="0" w:space="0" w:color="auto"/>
                    <w:left w:val="none" w:sz="0" w:space="0" w:color="auto"/>
                    <w:bottom w:val="none" w:sz="0" w:space="0" w:color="auto"/>
                    <w:right w:val="none" w:sz="0" w:space="0" w:color="auto"/>
                  </w:divBdr>
                  <w:divsChild>
                    <w:div w:id="61980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kingcounty.gov/environment/wtd/About/SewerAgencies.aspx" TargetMode="External"/><Relationship Id="rId13" Type="http://schemas.openxmlformats.org/officeDocument/2006/relationships/hyperlink" Target="mailto:info.KCIW@kingcounty.gov" TargetMode="Externa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ontrol" Target="activeX/activeX2.xml"/><Relationship Id="rId7" Type="http://schemas.openxmlformats.org/officeDocument/2006/relationships/endnotes" Target="endnotes.xml"/><Relationship Id="rId12" Type="http://schemas.openxmlformats.org/officeDocument/2006/relationships/hyperlink" Target="http://www.kingcounty.gov/industrialwaste" TargetMode="External"/><Relationship Id="rId17" Type="http://schemas.openxmlformats.org/officeDocument/2006/relationships/hyperlink" Target="http://www.kingcounty.gov/industrialwaste" TargetMode="External"/><Relationship Id="rId25" Type="http://schemas.openxmlformats.org/officeDocument/2006/relationships/control" Target="activeX/activeX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penninabr\Downloads\info.KCIW@kingcounty.gov" TargetMode="External"/><Relationship Id="rId20" Type="http://schemas.openxmlformats.org/officeDocument/2006/relationships/image" Target="media/image3.w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5.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kingcounty.gov/environment/wastewater/IndustrialWaste/GettingDischargeApproval/Construction/Sedimentation_tanks.aspx" TargetMode="External"/><Relationship Id="rId23" Type="http://schemas.openxmlformats.org/officeDocument/2006/relationships/control" Target="activeX/activeX3.xml"/><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control" Target="activeX/activeX1.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info.KCIW@kingcounty.gov" TargetMode="External"/><Relationship Id="rId14" Type="http://schemas.openxmlformats.org/officeDocument/2006/relationships/hyperlink" Target="http://www.kingcounty.gov/environment/wastewater/IndustrialWaste/GettingDischargeApproval/Construction/Sedimentation_tanks.aspx" TargetMode="External"/><Relationship Id="rId22" Type="http://schemas.openxmlformats.org/officeDocument/2006/relationships/image" Target="media/image4.wmf"/><Relationship Id="rId27" Type="http://schemas.openxmlformats.org/officeDocument/2006/relationships/header" Target="header2.xm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867366-AF37-4EAD-A69D-1FA1ED009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578</Words>
  <Characters>11249</Characters>
  <Application>Microsoft Office Word</Application>
  <DocSecurity>0</DocSecurity>
  <Lines>93</Lines>
  <Paragraphs>25</Paragraphs>
  <ScaleCrop>false</ScaleCrop>
  <HeadingPairs>
    <vt:vector size="2" baseType="variant">
      <vt:variant>
        <vt:lpstr>Title</vt:lpstr>
      </vt:variant>
      <vt:variant>
        <vt:i4>1</vt:i4>
      </vt:variant>
    </vt:vector>
  </HeadingPairs>
  <TitlesOfParts>
    <vt:vector size="1" baseType="lpstr">
      <vt:lpstr>Construction Dewatering Request Form</vt:lpstr>
    </vt:vector>
  </TitlesOfParts>
  <Company>King County - Industrial Waste</Company>
  <LinksUpToDate>false</LinksUpToDate>
  <CharactersWithSpaces>12802</CharactersWithSpaces>
  <SharedDoc>false</SharedDoc>
  <HLinks>
    <vt:vector size="30" baseType="variant">
      <vt:variant>
        <vt:i4>4194378</vt:i4>
      </vt:variant>
      <vt:variant>
        <vt:i4>222</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4849726</vt:i4>
      </vt:variant>
      <vt:variant>
        <vt:i4>216</vt:i4>
      </vt:variant>
      <vt:variant>
        <vt:i4>0</vt:i4>
      </vt:variant>
      <vt:variant>
        <vt:i4>5</vt:i4>
      </vt:variant>
      <vt:variant>
        <vt:lpwstr>http://www.kingcounty.gov/sitecore/shell/Controls/Rich Text Editor/~/media/environment/wastewater/IndustrialWasteProgram/docs/SpecDisch/Construct/CDW_exhibit.ashx</vt:lpwstr>
      </vt:variant>
      <vt:variant>
        <vt:lpwstr/>
      </vt:variant>
      <vt:variant>
        <vt:i4>2228276</vt:i4>
      </vt:variant>
      <vt:variant>
        <vt:i4>204</vt:i4>
      </vt:variant>
      <vt:variant>
        <vt:i4>0</vt:i4>
      </vt:variant>
      <vt:variant>
        <vt:i4>5</vt:i4>
      </vt:variant>
      <vt:variant>
        <vt:lpwstr>http://www.kingcounty.gov/environment/wtd/About/SewerAgencies.aspx</vt:lpwstr>
      </vt:variant>
      <vt:variant>
        <vt:lpwstr/>
      </vt:variant>
      <vt:variant>
        <vt:i4>4194378</vt:i4>
      </vt:variant>
      <vt:variant>
        <vt:i4>3</vt:i4>
      </vt:variant>
      <vt:variant>
        <vt:i4>0</vt:i4>
      </vt:variant>
      <vt:variant>
        <vt:i4>5</vt:i4>
      </vt:variant>
      <vt:variant>
        <vt:lpwstr>http://www.kingcounty.gov/environment/wastewater/IndustrialWaste/~/media/environment/wastewater/IndustrialWasteProgram/docs/Forms/OtherForms/sigauth.ashx</vt:lpwstr>
      </vt:variant>
      <vt:variant>
        <vt:lpwstr/>
      </vt:variant>
      <vt:variant>
        <vt:i4>7405592</vt:i4>
      </vt:variant>
      <vt:variant>
        <vt:i4>0</vt:i4>
      </vt:variant>
      <vt:variant>
        <vt:i4>0</vt:i4>
      </vt:variant>
      <vt:variant>
        <vt:i4>5</vt:i4>
      </vt:variant>
      <vt:variant>
        <vt:lpwstr>mailto:info.KCIW@kingcounty.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truction Dewatering Request Form</dc:title>
  <dc:creator>Arnaud Girard</dc:creator>
  <cp:lastModifiedBy>Pfeiffer, Bailey</cp:lastModifiedBy>
  <cp:revision>7</cp:revision>
  <cp:lastPrinted>2016-11-17T19:57:00Z</cp:lastPrinted>
  <dcterms:created xsi:type="dcterms:W3CDTF">2020-06-17T16:41:00Z</dcterms:created>
  <dcterms:modified xsi:type="dcterms:W3CDTF">2020-09-10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71943039</vt:i4>
  </property>
</Properties>
</file>